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.xml" ContentType="application/vnd.openxmlformats-officedocument.wordprocessingml.comment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Pr="002D07C9" w:rsidR="00DF0E1F" w:rsidP="00331CEA" w:rsidRDefault="00DF0E1F" w14:paraId="4B4DF4AF" w14:textId="6C044F6C">
      <w:pPr>
        <w:jc w:val="center"/>
        <w:rPr>
          <w:rFonts w:ascii="Times New Roman" w:hAnsi="Times New Roman" w:cs="Times New Roman"/>
          <w:sz w:val="28"/>
          <w:szCs w:val="28"/>
        </w:rPr>
      </w:pPr>
      <w:bookmarkStart w:name="_Hlk136636430" w:id="0"/>
      <w:r w:rsidRPr="002D07C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Pr="002D07C9" w:rsidR="007C71F2" w:rsidP="00C350A5" w:rsidRDefault="007C71F2" w14:paraId="79119D84" w14:textId="77777777">
      <w:pPr>
        <w:ind w:left="5245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C350A5" w:rsidRDefault="00E80B7D" w14:paraId="78F8360B" w14:textId="16A2A7F2">
      <w:pPr>
        <w:ind w:left="5245"/>
        <w:rPr>
          <w:rFonts w:ascii="Times New Roman" w:hAnsi="Times New Roman" w:cs="Times New Roman"/>
          <w:sz w:val="28"/>
          <w:szCs w:val="28"/>
        </w:rPr>
        <w:sectPr w:rsidRPr="002D07C9" w:rsidR="00E80B7D" w:rsidSect="009030F5">
          <w:headerReference w:type="default" r:id="rId8"/>
          <w:headerReference w:type="first" r:id="rId9"/>
          <w:pgSz w:w="11906" w:h="16838" w:orient="portrait"/>
          <w:pgMar w:top="1418" w:right="567" w:bottom="851" w:left="1134" w:header="709" w:footer="709" w:gutter="0"/>
          <w:cols w:space="708"/>
          <w:titlePg/>
          <w:docGrid w:linePitch="360"/>
        </w:sectPr>
      </w:pPr>
    </w:p>
    <w:p w:rsidRPr="00AF6835" w:rsidR="00AF6835" w:rsidP="00C350A5" w:rsidRDefault="00AF6835" w14:paraId="2A1CEDA2" w14:textId="77777777">
      <w:pPr>
        <w:spacing w:after="0" w:line="24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ЗАТВЕРДЖУЮ</w:t>
      </w:r>
    </w:p>
    <w:p w:rsidRPr="00AF6835" w:rsidR="00AF6835" w:rsidP="00C350A5" w:rsidRDefault="00AF6835" w14:paraId="32D52B9B" w14:textId="77777777">
      <w:pPr>
        <w:spacing w:after="0" w:line="24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Проректор</w:t>
      </w:r>
    </w:p>
    <w:p w:rsidRPr="00AF6835" w:rsidR="00AF6835" w:rsidP="00C350A5" w:rsidRDefault="00AF6835" w14:paraId="36F6A549" w14:textId="77777777" w14:noSpellErr="1">
      <w:pPr>
        <w:spacing w:after="0" w:line="24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Українського державного університету науки і </w:t>
      </w:r>
      <w:commentRangeStart w:id="1015791239"/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технології </w:t>
      </w:r>
      <w:commentRangeEnd w:id="1015791239"/>
      <w:r>
        <w:rPr>
          <w:rStyle w:val="CommentReference"/>
        </w:rPr>
        <w:commentReference w:id="1015791239"/>
      </w:r>
    </w:p>
    <w:p w:rsidRPr="00AF6835" w:rsidR="000E2904" w:rsidP="00C350A5" w:rsidRDefault="00AF6835" w14:paraId="4F1729D5" w14:textId="2F2FC267">
      <w:pPr>
        <w:spacing w:after="0" w:line="24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  <w:sectPr w:rsidRPr="00AF6835" w:rsidR="000E2904" w:rsidSect="009030F5">
          <w:type w:val="continuous"/>
          <w:pgSz w:w="11906" w:h="16838" w:orient="portrait"/>
          <w:pgMar w:top="1418" w:right="567" w:bottom="851" w:left="1134" w:header="709" w:footer="709" w:gutter="0"/>
          <w:cols w:space="708"/>
          <w:docGrid w:linePitch="360"/>
        </w:sect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Анатолій РАДКЕВИЧ</w:t>
      </w:r>
    </w:p>
    <w:p w:rsidRPr="002D07C9" w:rsidR="007C71F2" w:rsidP="00331CEA" w:rsidRDefault="007C71F2" w14:paraId="1F07DEA8" w14:textId="77777777">
      <w:pPr>
        <w:rPr>
          <w:rFonts w:ascii="Times New Roman" w:hAnsi="Times New Roman" w:cs="Times New Roman"/>
          <w:sz w:val="28"/>
          <w:szCs w:val="28"/>
        </w:rPr>
        <w:sectPr w:rsidRPr="002D07C9" w:rsidR="007C71F2" w:rsidSect="009030F5">
          <w:type w:val="continuous"/>
          <w:pgSz w:w="11906" w:h="16838" w:orient="portrait"/>
          <w:pgMar w:top="1418" w:right="567" w:bottom="851" w:left="1134" w:header="709" w:footer="709" w:gutter="0"/>
          <w:cols w:space="708"/>
          <w:docGrid w:linePitch="360"/>
        </w:sectPr>
      </w:pPr>
    </w:p>
    <w:p w:rsidRPr="002D07C9" w:rsidR="00E80B7D" w:rsidP="00331CEA" w:rsidRDefault="00E80B7D" w14:paraId="064BFE93" w14:textId="7777777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350A5" w:rsidP="00331CEA" w:rsidRDefault="00AF6835" w14:paraId="4B0E9C0F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:rsidRPr="002D07C9" w:rsidR="007C71F2" w:rsidP="00331CEA" w:rsidRDefault="00C350A5" w14:paraId="2E6BAFBE" w14:textId="0A85D926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 w:rsidR="00C350A5">
        <w:rPr>
          <w:rFonts w:ascii="Times New Roman" w:hAnsi="Times New Roman" w:cs="Times New Roman"/>
          <w:sz w:val="28"/>
          <w:szCs w:val="28"/>
        </w:rPr>
        <w:t>Д</w:t>
      </w:r>
      <w:r w:rsidRPr="70414616" w:rsidR="00AF6835">
        <w:rPr>
          <w:rFonts w:ascii="Times New Roman" w:hAnsi="Times New Roman" w:cs="Times New Roman"/>
          <w:sz w:val="28"/>
          <w:szCs w:val="28"/>
        </w:rPr>
        <w:t xml:space="preserve">ЛЯ </w:t>
      </w:r>
      <w:commentRangeStart w:id="2077003548"/>
      <w:r w:rsidRPr="70414616" w:rsidR="00AF6835">
        <w:rPr>
          <w:rFonts w:ascii="Times New Roman" w:hAnsi="Times New Roman" w:cs="Times New Roman"/>
          <w:sz w:val="28"/>
          <w:szCs w:val="28"/>
        </w:rPr>
        <w:t>ПРЕГЛЯДУ РОЗКАЛДУ</w:t>
      </w:r>
      <w:commentRangeEnd w:id="2077003548"/>
      <w:r>
        <w:rPr>
          <w:rStyle w:val="CommentReference"/>
        </w:rPr>
        <w:commentReference w:id="2077003548"/>
      </w:r>
      <w:r w:rsidRPr="70414616" w:rsidR="00AF6835">
        <w:rPr>
          <w:rFonts w:ascii="Times New Roman" w:hAnsi="Times New Roman" w:cs="Times New Roman"/>
          <w:sz w:val="28"/>
          <w:szCs w:val="28"/>
        </w:rPr>
        <w:t xml:space="preserve"> ЗАНЯТЬ УН</w:t>
      </w:r>
      <w:r w:rsidRPr="70414616" w:rsidR="00C350A5">
        <w:rPr>
          <w:rFonts w:ascii="Times New Roman" w:hAnsi="Times New Roman" w:cs="Times New Roman"/>
          <w:sz w:val="28"/>
          <w:szCs w:val="28"/>
        </w:rPr>
        <w:t>ІВЕ</w:t>
      </w:r>
      <w:r w:rsidRPr="70414616" w:rsidR="00AF6835">
        <w:rPr>
          <w:rFonts w:ascii="Times New Roman" w:hAnsi="Times New Roman" w:cs="Times New Roman"/>
          <w:sz w:val="28"/>
          <w:szCs w:val="28"/>
        </w:rPr>
        <w:t>РСИТЕТУ</w:t>
      </w:r>
    </w:p>
    <w:p w:rsidRPr="002D07C9" w:rsidR="00E80B7D" w:rsidP="00331CEA" w:rsidRDefault="00E80B7D" w14:paraId="2DFFD93F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7C71F2" w:rsidP="00331CEA" w:rsidRDefault="007C71F2" w14:paraId="43BC4251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FF54AD" w:rsidP="00331CEA" w:rsidRDefault="00FF54AD" w14:paraId="6B5C4348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:rsidRPr="002D07C9" w:rsidR="007C71F2" w:rsidP="00331CEA" w:rsidRDefault="007C71F2" w14:paraId="32B89770" w14:textId="40F1654B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 w:rsidR="007C71F2">
        <w:rPr>
          <w:rFonts w:ascii="Times New Roman" w:hAnsi="Times New Roman" w:cs="Times New Roman"/>
          <w:sz w:val="28"/>
          <w:szCs w:val="28"/>
        </w:rPr>
        <w:t xml:space="preserve">ЛИСТ </w:t>
      </w:r>
      <w:commentRangeStart w:id="1886926227"/>
      <w:r w:rsidRPr="70414616" w:rsidR="007C71F2">
        <w:rPr>
          <w:rFonts w:ascii="Times New Roman" w:hAnsi="Times New Roman" w:cs="Times New Roman"/>
          <w:sz w:val="28"/>
          <w:szCs w:val="28"/>
        </w:rPr>
        <w:t>ЗАТВРЕДЖЕННЯ</w:t>
      </w:r>
      <w:commentRangeEnd w:id="1886926227"/>
      <w:r>
        <w:rPr>
          <w:rStyle w:val="CommentReference"/>
        </w:rPr>
        <w:commentReference w:id="1886926227"/>
      </w:r>
    </w:p>
    <w:p w:rsidRPr="002D07C9" w:rsidR="007C71F2" w:rsidP="00331CEA" w:rsidRDefault="00B212FB" w14:paraId="625F622D" w14:textId="7FFD2306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345731008"/>
      <w:r w:rsidRPr="70414616" w:rsidR="00B212FB">
        <w:rPr>
          <w:rFonts w:ascii="Times New Roman" w:hAnsi="Times New Roman" w:cs="Times New Roman"/>
          <w:sz w:val="28"/>
          <w:szCs w:val="28"/>
        </w:rPr>
        <w:t>1116130</w:t>
      </w:r>
      <w:commentRangeEnd w:id="345731008"/>
      <w:r>
        <w:rPr>
          <w:rStyle w:val="CommentReference"/>
        </w:rPr>
        <w:commentReference w:id="345731008"/>
      </w:r>
      <w:r w:rsidRPr="70414616" w:rsidR="00B212FB">
        <w:rPr>
          <w:rFonts w:ascii="Times New Roman" w:hAnsi="Times New Roman" w:cs="Times New Roman"/>
          <w:sz w:val="28"/>
          <w:szCs w:val="28"/>
        </w:rPr>
        <w:t>.01318-01</w:t>
      </w:r>
      <w:r w:rsidRPr="70414616" w:rsidR="00B212FB">
        <w:rPr>
          <w:rFonts w:ascii="Times New Roman" w:hAnsi="Times New Roman" w:cs="Times New Roman"/>
          <w:sz w:val="28"/>
          <w:szCs w:val="28"/>
        </w:rPr>
        <w:t xml:space="preserve"> </w:t>
      </w:r>
      <w:r w:rsidRPr="70414616" w:rsidR="000E2904">
        <w:rPr>
          <w:rFonts w:ascii="Times New Roman" w:hAnsi="Times New Roman" w:cs="Times New Roman"/>
          <w:sz w:val="28"/>
          <w:szCs w:val="28"/>
        </w:rPr>
        <w:t>1</w:t>
      </w:r>
      <w:r w:rsidRPr="70414616" w:rsidR="008C3488">
        <w:rPr>
          <w:rFonts w:ascii="Times New Roman" w:hAnsi="Times New Roman" w:cs="Times New Roman"/>
          <w:sz w:val="28"/>
          <w:szCs w:val="28"/>
        </w:rPr>
        <w:t>3</w:t>
      </w:r>
      <w:r w:rsidRPr="70414616" w:rsidR="000E2904">
        <w:rPr>
          <w:rFonts w:ascii="Times New Roman" w:hAnsi="Times New Roman" w:cs="Times New Roman"/>
          <w:sz w:val="28"/>
          <w:szCs w:val="28"/>
        </w:rPr>
        <w:t xml:space="preserve"> 01-</w:t>
      </w:r>
      <w:r w:rsidRPr="70414616" w:rsidR="007C71F2">
        <w:rPr>
          <w:rFonts w:ascii="Times New Roman" w:hAnsi="Times New Roman" w:cs="Times New Roman"/>
          <w:sz w:val="28"/>
          <w:szCs w:val="28"/>
        </w:rPr>
        <w:t>ЛЗ</w:t>
      </w:r>
    </w:p>
    <w:p w:rsidRPr="002D07C9" w:rsidR="007C71F2" w:rsidP="00331CEA" w:rsidRDefault="007C71F2" w14:paraId="124C30DE" w14:textId="0FFB749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7C71F2" w:rsidP="00331CEA" w:rsidRDefault="007C71F2" w14:paraId="33D8A6FA" w14:textId="7777777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6B328F39" w14:textId="4E732ED6">
      <w:pPr>
        <w:spacing w:after="0"/>
        <w:rPr>
          <w:rFonts w:ascii="Times New Roman" w:hAnsi="Times New Roman" w:cs="Times New Roman"/>
          <w:sz w:val="28"/>
          <w:szCs w:val="28"/>
        </w:rPr>
        <w:sectPr w:rsidRPr="002D07C9" w:rsidR="00E80B7D" w:rsidSect="009030F5">
          <w:type w:val="continuous"/>
          <w:pgSz w:w="11906" w:h="16838" w:orient="portrait"/>
          <w:pgMar w:top="1418" w:right="567" w:bottom="851" w:left="1134" w:header="709" w:footer="709" w:gutter="0"/>
          <w:cols w:space="708"/>
          <w:docGrid w:linePitch="360"/>
        </w:sectPr>
      </w:pPr>
    </w:p>
    <w:p w:rsidRPr="00AF6835" w:rsidR="00AF6835" w:rsidP="00C350A5" w:rsidRDefault="00AF6835" w14:paraId="3B1B098C" w14:textId="77777777" w14:noSpellErr="1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1440166605"/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Завідувач кафедри КІТ</w:t>
      </w:r>
      <w:commentRangeEnd w:id="1440166605"/>
      <w:r>
        <w:rPr>
          <w:rStyle w:val="CommentReference"/>
        </w:rPr>
        <w:commentReference w:id="1440166605"/>
      </w:r>
    </w:p>
    <w:p w:rsidRPr="00AF6835" w:rsidR="00AF6835" w:rsidP="00C350A5" w:rsidRDefault="00AF6835" w14:paraId="174A0060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___________ Вадим ГОРЯЧКІН</w:t>
      </w:r>
    </w:p>
    <w:p w:rsidRPr="00AF6835" w:rsidR="00AF6835" w:rsidP="00C350A5" w:rsidRDefault="00AF6835" w14:paraId="0CFD256A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Керівник розробки</w:t>
      </w:r>
    </w:p>
    <w:p w:rsidRPr="00AF6835" w:rsidR="00AF6835" w:rsidP="00C350A5" w:rsidRDefault="00AF6835" w14:paraId="6691125F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___________ Олександр ЖЕВАГО</w:t>
      </w:r>
    </w:p>
    <w:p w:rsidRPr="00AF6835" w:rsidR="00AF6835" w:rsidP="00C350A5" w:rsidRDefault="00AF6835" w14:paraId="667AAF8F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Виконавець</w:t>
      </w:r>
    </w:p>
    <w:p w:rsidRPr="00AF6835" w:rsidR="00AF6835" w:rsidP="00C350A5" w:rsidRDefault="00AF6835" w14:paraId="0BADF41E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___________ Владислав ЗАБОЛОТНИЙ</w:t>
      </w:r>
    </w:p>
    <w:p w:rsidRPr="00AF6835" w:rsidR="00AF6835" w:rsidP="00C350A5" w:rsidRDefault="00AF6835" w14:paraId="2B7ADD58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proofErr w:type="spellStart"/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Нормоконтролер</w:t>
      </w:r>
      <w:proofErr w:type="spellEnd"/>
    </w:p>
    <w:p w:rsidRPr="00AF6835" w:rsidR="00AF6835" w:rsidP="00C350A5" w:rsidRDefault="00AF6835" w14:paraId="238A4686" w14:textId="77777777">
      <w:pPr>
        <w:widowControl w:val="0"/>
        <w:spacing w:after="0" w:line="360" w:lineRule="auto"/>
        <w:ind w:left="5245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___________ Світлана ВОЛКОВА</w:t>
      </w:r>
    </w:p>
    <w:p w:rsidRPr="002D07C9" w:rsidR="00D1056C" w:rsidP="00331CEA" w:rsidRDefault="00D1056C" w14:paraId="552373E7" w14:textId="4B3E0ED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26CD3158" w14:textId="28EAB68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E80B7D" w:rsidP="00331CEA" w:rsidRDefault="00E80B7D" w14:paraId="4DB71E40" w14:textId="5A927BE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40A799F8" w14:textId="78CA852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0C62FCA4" w14:textId="4C82E08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53ECFA7A" w14:textId="45520D2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77D0AF5E" w14:textId="1BE4AD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2EE2AC34" w14:textId="48F5004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AF6835" w:rsidP="00331CEA" w:rsidRDefault="00AF6835" w14:paraId="7A18CF9A" w14:textId="24E1340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AF6835" w:rsidP="00331CEA" w:rsidRDefault="00AF6835" w14:paraId="6E964F74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B165F" w:rsidP="00331CEA" w:rsidRDefault="00D1056C" w14:paraId="354241C0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B165F" w:rsidSect="009030F5">
          <w:type w:val="continuous"/>
          <w:pgSz w:w="11906" w:h="16838" w:orient="portrait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bookmarkEnd w:id="0"/>
    <w:p w:rsidRPr="002D07C9" w:rsidR="00D1056C" w:rsidP="00331CEA" w:rsidRDefault="00D1056C" w14:paraId="316356FD" w14:textId="7777777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lastRenderedPageBreak/>
        <w:t xml:space="preserve">ЗАТВЕРДЖЕНО </w:t>
      </w:r>
    </w:p>
    <w:p w:rsidRPr="002D07C9" w:rsidR="00D1056C" w:rsidP="00331CEA" w:rsidRDefault="00B212FB" w14:paraId="5DA9DEA4" w14:textId="2645704F" w14:noSpellErr="1">
      <w:pPr>
        <w:spacing w:after="0"/>
        <w:rPr>
          <w:rFonts w:ascii="Times New Roman" w:hAnsi="Times New Roman" w:cs="Times New Roman"/>
          <w:sz w:val="28"/>
          <w:szCs w:val="28"/>
        </w:rPr>
      </w:pPr>
      <w:commentRangeStart w:id="47067279"/>
      <w:r w:rsidRPr="70414616" w:rsidR="00B212FB">
        <w:rPr>
          <w:rFonts w:ascii="Times New Roman" w:hAnsi="Times New Roman" w:cs="Times New Roman"/>
          <w:sz w:val="28"/>
          <w:szCs w:val="28"/>
        </w:rPr>
        <w:t>1116130</w:t>
      </w:r>
      <w:commentRangeEnd w:id="47067279"/>
      <w:r>
        <w:rPr>
          <w:rStyle w:val="CommentReference"/>
        </w:rPr>
        <w:commentReference w:id="47067279"/>
      </w:r>
      <w:r w:rsidRPr="70414616" w:rsidR="00B212FB">
        <w:rPr>
          <w:rFonts w:ascii="Times New Roman" w:hAnsi="Times New Roman" w:cs="Times New Roman"/>
          <w:sz w:val="28"/>
          <w:szCs w:val="28"/>
        </w:rPr>
        <w:t>.01318-01</w:t>
      </w:r>
      <w:r w:rsidRPr="70414616" w:rsidR="00B212FB">
        <w:rPr>
          <w:rFonts w:ascii="Times New Roman" w:hAnsi="Times New Roman" w:cs="Times New Roman"/>
          <w:sz w:val="28"/>
          <w:szCs w:val="28"/>
        </w:rPr>
        <w:t xml:space="preserve"> </w:t>
      </w:r>
      <w:r w:rsidRPr="70414616" w:rsidR="00FF54AD">
        <w:rPr>
          <w:rFonts w:ascii="Times New Roman" w:hAnsi="Times New Roman" w:cs="Times New Roman"/>
          <w:sz w:val="28"/>
          <w:szCs w:val="28"/>
        </w:rPr>
        <w:t>13 01</w:t>
      </w:r>
      <w:r w:rsidRPr="70414616" w:rsidR="00D1056C">
        <w:rPr>
          <w:rFonts w:ascii="Times New Roman" w:hAnsi="Times New Roman" w:cs="Times New Roman"/>
          <w:sz w:val="28"/>
          <w:szCs w:val="28"/>
        </w:rPr>
        <w:t>-ЛЗ</w:t>
      </w:r>
    </w:p>
    <w:p w:rsidRPr="002D07C9" w:rsidR="00D1056C" w:rsidP="00331CEA" w:rsidRDefault="00D1056C" w14:paraId="7BDF4470" w14:textId="3F51730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32B599A6" w14:textId="7BD4363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172FDB2E" w14:textId="21F84469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4C653BAC" w14:textId="62AF12E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7175AE9D" w14:textId="4AB8B6C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2B496A08" w14:textId="05105EB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600F11D6" w14:textId="3D2C19C8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5FE5DBBB" w14:textId="77777777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478B0E3F" w14:textId="3CAE4EF8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26E9A127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5B09C584" w14:textId="370FDD8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76B1EED6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7BA654CB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AF6835" w:rsidP="00331CEA" w:rsidRDefault="00AF6835" w14:paraId="7239607E" w14:textId="77777777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 w:rsidR="00AF6835">
        <w:rPr>
          <w:rFonts w:ascii="Times New Roman" w:hAnsi="Times New Roman" w:cs="Times New Roman"/>
          <w:sz w:val="28"/>
          <w:szCs w:val="28"/>
        </w:rPr>
        <w:t xml:space="preserve">РОЗРОБКА МОБІЛЬНОГО ДОДАТКУ </w:t>
      </w:r>
      <w:commentRangeStart w:id="322538833"/>
      <w:r w:rsidRPr="70414616" w:rsidR="00AF6835">
        <w:rPr>
          <w:rFonts w:ascii="Times New Roman" w:hAnsi="Times New Roman" w:cs="Times New Roman"/>
          <w:sz w:val="28"/>
          <w:szCs w:val="28"/>
        </w:rPr>
        <w:t>БЛЯ ПРЕГЛЯДУ РОЗКАЛДУ ЗАНЯТЬ УНІВРСИТЕТУ</w:t>
      </w:r>
      <w:commentRangeEnd w:id="322538833"/>
      <w:r>
        <w:rPr>
          <w:rStyle w:val="CommentReference"/>
        </w:rPr>
        <w:commentReference w:id="322538833"/>
      </w:r>
    </w:p>
    <w:p w:rsidRPr="002D07C9" w:rsidR="00D1056C" w:rsidP="00331CEA" w:rsidRDefault="00D1056C" w14:paraId="49DA195B" w14:textId="4F0B83E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B66490" w:rsidP="00331CEA" w:rsidRDefault="008C3488" w14:paraId="2E903157" w14:textId="4947A24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:rsidRPr="002D07C9" w:rsidR="00E80B7D" w:rsidP="00331CEA" w:rsidRDefault="00E80B7D" w14:paraId="0E8789FF" w14:textId="00C5ACC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E80B7D" w:rsidP="00331CEA" w:rsidRDefault="00AF6835" w14:paraId="7DEC449F" w14:textId="4D6EE75E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512607130"/>
      <w:r w:rsidRPr="70414616" w:rsidR="00AF6835">
        <w:rPr>
          <w:rFonts w:ascii="Times New Roman" w:hAnsi="Times New Roman" w:cs="Times New Roman"/>
          <w:sz w:val="28"/>
          <w:szCs w:val="28"/>
        </w:rPr>
        <w:t>1116130</w:t>
      </w:r>
      <w:commentRangeEnd w:id="512607130"/>
      <w:r>
        <w:rPr>
          <w:rStyle w:val="CommentReference"/>
        </w:rPr>
        <w:commentReference w:id="512607130"/>
      </w:r>
      <w:r w:rsidRPr="70414616" w:rsidR="00AF6835">
        <w:rPr>
          <w:rFonts w:ascii="Times New Roman" w:hAnsi="Times New Roman" w:cs="Times New Roman"/>
          <w:sz w:val="28"/>
          <w:szCs w:val="28"/>
        </w:rPr>
        <w:t>.01318-01</w:t>
      </w:r>
      <w:r w:rsidRPr="70414616" w:rsidR="00AF6835">
        <w:rPr>
          <w:rFonts w:ascii="Times New Roman" w:hAnsi="Times New Roman" w:cs="Times New Roman"/>
          <w:sz w:val="28"/>
          <w:szCs w:val="28"/>
        </w:rPr>
        <w:t xml:space="preserve"> </w:t>
      </w:r>
      <w:r w:rsidRPr="70414616" w:rsidR="000E2904">
        <w:rPr>
          <w:rFonts w:ascii="Times New Roman" w:hAnsi="Times New Roman" w:cs="Times New Roman"/>
          <w:sz w:val="28"/>
          <w:szCs w:val="28"/>
        </w:rPr>
        <w:t>1</w:t>
      </w:r>
      <w:r w:rsidRPr="70414616" w:rsidR="00FF54AD">
        <w:rPr>
          <w:rFonts w:ascii="Times New Roman" w:hAnsi="Times New Roman" w:cs="Times New Roman"/>
          <w:sz w:val="28"/>
          <w:szCs w:val="28"/>
        </w:rPr>
        <w:t>3</w:t>
      </w:r>
      <w:r w:rsidRPr="70414616" w:rsidR="000E2904">
        <w:rPr>
          <w:rFonts w:ascii="Times New Roman" w:hAnsi="Times New Roman" w:cs="Times New Roman"/>
          <w:sz w:val="28"/>
          <w:szCs w:val="28"/>
        </w:rPr>
        <w:t xml:space="preserve"> 01</w:t>
      </w:r>
    </w:p>
    <w:p w:rsidRPr="002D07C9" w:rsidR="000E2904" w:rsidP="00331CEA" w:rsidRDefault="000E2904" w14:paraId="12CE7C34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776622CD" w14:textId="6A70FFF5" w14:noSpellErr="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 w:rsidR="00E80B7D">
        <w:rPr>
          <w:rFonts w:ascii="Times New Roman" w:hAnsi="Times New Roman" w:cs="Times New Roman"/>
          <w:sz w:val="28"/>
          <w:szCs w:val="28"/>
        </w:rPr>
        <w:t xml:space="preserve">Листів </w:t>
      </w:r>
      <w:commentRangeStart w:id="1160748579"/>
      <w:r w:rsidRPr="70414616" w:rsidR="00FF54AD">
        <w:rPr>
          <w:rFonts w:ascii="Times New Roman" w:hAnsi="Times New Roman" w:cs="Times New Roman"/>
          <w:sz w:val="28"/>
          <w:szCs w:val="28"/>
        </w:rPr>
        <w:t>13</w:t>
      </w:r>
      <w:commentRangeEnd w:id="1160748579"/>
      <w:r>
        <w:rPr>
          <w:rStyle w:val="CommentReference"/>
        </w:rPr>
        <w:commentReference w:id="1160748579"/>
      </w:r>
    </w:p>
    <w:p w:rsidRPr="002D07C9" w:rsidR="00E80B7D" w:rsidP="00331CEA" w:rsidRDefault="00E80B7D" w14:paraId="6537A13B" w14:textId="2231329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546FBD9A" w14:textId="5DC98D7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1845FEBB" w14:textId="504A0B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439E5C62" w14:textId="2D4AF60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2FCDC0B0" w14:textId="0365FEB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7AE9D06D" w14:textId="76EDE1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1F0041F2" w14:textId="67EEB17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4B1ADFD2" w14:textId="610960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3FD9D03A" w14:textId="22161B83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452A2D48" w14:textId="7E1801F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7A0F4BC5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3A82A137" w14:textId="777777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D1056C" w14:paraId="06184FE5" w14:textId="2324787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D1056C" w:rsidP="00331CEA" w:rsidRDefault="00E80B7D" w14:paraId="492D1B5B" w14:textId="6ED221C1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ab/>
      </w:r>
    </w:p>
    <w:p w:rsidRPr="002D07C9" w:rsidR="00E80B7D" w:rsidP="00331CEA" w:rsidRDefault="00E80B7D" w14:paraId="0E65C940" w14:textId="71E65185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3B715ED7" w14:textId="77777777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:rsidRPr="002D07C9" w:rsidR="00E80B7D" w:rsidP="00331CEA" w:rsidRDefault="00E80B7D" w14:paraId="19FB0960" w14:textId="77777777">
      <w:pPr>
        <w:rPr>
          <w:rFonts w:ascii="Times New Roman" w:hAnsi="Times New Roman" w:cs="Times New Roman"/>
          <w:sz w:val="28"/>
          <w:szCs w:val="28"/>
        </w:rPr>
      </w:pPr>
    </w:p>
    <w:p w:rsidRPr="002D07C9" w:rsidR="009030F5" w:rsidP="00331CEA" w:rsidRDefault="00E80B7D" w14:paraId="164A6492" w14:textId="7C665DB9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:rsidR="009F452E" w:rsidP="00331CEA" w:rsidRDefault="00B66490" w14:paraId="0F09ABD8" w14:textId="7C81A7E6"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lastRenderedPageBreak/>
        <w:t>АНОТАЦІЯ</w:t>
      </w:r>
    </w:p>
    <w:p w:rsidR="00B66490" w:rsidP="00331CEA" w:rsidRDefault="00B66490" w14:paraId="338763D5" w14:textId="4565888B">
      <w:pPr>
        <w:spacing w:after="0" w:line="240" w:lineRule="auto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 w:rsidR="00B66490" w:rsidP="00331CEA" w:rsidRDefault="00B66490" w14:paraId="63342638" w14:textId="400237D3" w14:noSpellErr="1">
      <w:pPr>
        <w:spacing w:after="0" w:line="360" w:lineRule="auto"/>
        <w:ind w:firstLine="567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Документ </w:t>
      </w:r>
      <w:commentRangeStart w:id="642520047"/>
      <w:r w:rsidRPr="70414616" w:rsidR="00AF6835">
        <w:rPr>
          <w:rFonts w:ascii="Times New Roman" w:hAnsi="Times New Roman" w:cs="Times New Roman"/>
          <w:sz w:val="28"/>
          <w:szCs w:val="28"/>
        </w:rPr>
        <w:t>1116130</w:t>
      </w:r>
      <w:commentRangeEnd w:id="642520047"/>
      <w:r>
        <w:rPr>
          <w:rStyle w:val="CommentReference"/>
        </w:rPr>
        <w:commentReference w:id="642520047"/>
      </w:r>
      <w:r w:rsidRPr="70414616" w:rsidR="00AF6835">
        <w:rPr>
          <w:rFonts w:ascii="Times New Roman" w:hAnsi="Times New Roman" w:cs="Times New Roman"/>
          <w:sz w:val="28"/>
          <w:szCs w:val="28"/>
        </w:rPr>
        <w:t>.01318-</w:t>
      </w:r>
      <w:commentRangeStart w:id="263334077"/>
      <w:r w:rsidRPr="70414616" w:rsidR="00AF6835">
        <w:rPr>
          <w:rFonts w:ascii="Times New Roman" w:hAnsi="Times New Roman" w:cs="Times New Roman"/>
          <w:sz w:val="28"/>
          <w:szCs w:val="28"/>
        </w:rPr>
        <w:t>01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1</w:t>
      </w:r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3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commentRangeEnd w:id="263334077"/>
      <w:r>
        <w:rPr>
          <w:rStyle w:val="CommentReference"/>
        </w:rPr>
        <w:commentReference w:id="263334077"/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01 «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Розробка мобільного додатку для перегляду розкладу занять університету</w:t>
      </w:r>
      <w:r w:rsidRPr="70414616" w:rsidR="000E2904">
        <w:rPr>
          <w:rFonts w:ascii="Times New Roman" w:hAnsi="Times New Roman" w:eastAsia="Times New Roman" w:cs="Times New Roman"/>
          <w:sz w:val="28"/>
          <w:szCs w:val="28"/>
          <w:lang w:eastAsia="ru-RU"/>
        </w:rPr>
        <w:t>.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Опис програми</w:t>
      </w:r>
      <w:r w:rsidRPr="70414616" w:rsidR="000E2904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» 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входить до складу програмної документації на додаток, що реалізу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є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r w:rsidRPr="70414616" w:rsidR="006D61CB">
        <w:rPr>
          <w:rFonts w:ascii="Times New Roman" w:hAnsi="Times New Roman" w:eastAsia="Times New Roman" w:cs="Times New Roman"/>
          <w:sz w:val="28"/>
          <w:szCs w:val="28"/>
          <w:lang w:eastAsia="ru-RU"/>
        </w:rPr>
        <w:t>мобільний додаток для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відображення розкладів занять університету.</w:t>
      </w:r>
    </w:p>
    <w:p w:rsidR="00B66490" w:rsidP="00331CEA" w:rsidRDefault="00B66490" w14:paraId="0D4655AA" w14:textId="4F3DD669">
      <w:pPr>
        <w:spacing w:after="0" w:line="360" w:lineRule="auto"/>
        <w:ind w:firstLine="567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У даному документі представлен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о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опис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програм</w:t>
      </w:r>
      <w:r w:rsidRPr="70414616" w:rsidR="00AF6835">
        <w:rPr>
          <w:rFonts w:ascii="Times New Roman" w:hAnsi="Times New Roman" w:eastAsia="Times New Roman" w:cs="Times New Roman"/>
          <w:sz w:val="28"/>
          <w:szCs w:val="28"/>
          <w:lang w:eastAsia="ru-RU"/>
        </w:rPr>
        <w:t>и: функціональне призначення, опис логічної структури, використані технічні засоби,</w:t>
      </w:r>
      <w:r w:rsidRPr="70414616" w:rsidR="00B61D1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виклик та завантаження, вхідні та вихідні дані, опис призначеного для користувача інтерфейсу та порядок роботи з програмою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. </w:t>
      </w:r>
      <w:commentRangeStart w:id="1975550878"/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Програми написані</w:t>
      </w:r>
      <w:commentRangeEnd w:id="1975550878"/>
      <w:r>
        <w:rPr>
          <w:rStyle w:val="CommentReference"/>
        </w:rPr>
        <w:commentReference w:id="1975550878"/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на мові С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val="ru-RU" w:eastAsia="ru-RU"/>
        </w:rPr>
        <w:t>#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. Об’єм пам’яті, що </w:t>
      </w:r>
      <w:commentRangeStart w:id="585087749"/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займають програми комплексу</w:t>
      </w:r>
      <w:commentRangeEnd w:id="585087749"/>
      <w:r>
        <w:rPr>
          <w:rStyle w:val="CommentReference"/>
        </w:rPr>
        <w:commentReference w:id="585087749"/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, складає </w:t>
      </w:r>
      <w:r w:rsidRPr="70414616" w:rsidR="00B61D10">
        <w:rPr>
          <w:rFonts w:ascii="Times New Roman" w:hAnsi="Times New Roman" w:eastAsia="Times New Roman" w:cs="Times New Roman"/>
          <w:sz w:val="28"/>
          <w:szCs w:val="28"/>
          <w:lang w:eastAsia="ru-RU"/>
        </w:rPr>
        <w:t>29,3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>Мб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. Конфігурація </w:t>
      </w:r>
      <w:r w:rsidRPr="70414616" w:rsidR="00B61D10">
        <w:rPr>
          <w:rFonts w:ascii="Times New Roman" w:hAnsi="Times New Roman" w:eastAsia="Times New Roman" w:cs="Times New Roman"/>
          <w:sz w:val="28"/>
          <w:szCs w:val="28"/>
          <w:lang w:eastAsia="ru-RU"/>
        </w:rPr>
        <w:t>телефона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стандартна. </w:t>
      </w:r>
      <w:commentRangeStart w:id="641226511"/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Комплекс функціоную в середовищі </w:t>
      </w:r>
      <w:r w:rsidRPr="70414616" w:rsidR="00B61D10"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  <w:t>Android</w:t>
      </w:r>
      <w:r w:rsidRPr="70414616" w:rsidR="00B61D10">
        <w:rPr>
          <w:rFonts w:ascii="Times New Roman" w:hAnsi="Times New Roman" w:eastAsia="Times New Roman" w:cs="Times New Roman"/>
          <w:sz w:val="28"/>
          <w:szCs w:val="28"/>
          <w:lang w:val="ru-RU" w:eastAsia="ru-RU"/>
        </w:rPr>
        <w:t xml:space="preserve"> 7.0</w:t>
      </w:r>
      <w:r w:rsidRPr="70414616" w:rsidR="00B66490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та вище.</w:t>
      </w:r>
      <w:commentRangeEnd w:id="641226511"/>
      <w:r>
        <w:rPr>
          <w:rStyle w:val="CommentReference"/>
        </w:rPr>
        <w:commentReference w:id="641226511"/>
      </w:r>
    </w:p>
    <w:p w:rsidR="00B66490" w:rsidP="00331CEA" w:rsidRDefault="00B61D10" w14:paraId="2BF85A24" w14:textId="0612001F">
      <w:pPr>
        <w:spacing w:line="360" w:lineRule="auto"/>
        <w:ind w:firstLine="567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Програма розроблена в середовищі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Visual</w:t>
      </w:r>
      <w:r w:rsidRPr="00B61D10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tudio</w:t>
      </w:r>
      <w:r w:rsidRPr="00B61D10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2022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за допомогою технологій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amarin</w:t>
      </w:r>
      <w:r w:rsidRPr="00B61D10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В якості СУБД використовується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QLite.</w:t>
      </w:r>
      <w:r w:rsidR="00B66490"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B66490" w:rsidP="00331CEA" w:rsidRDefault="00B66490" w14:paraId="011348C2" w14:textId="15F13278">
      <w:pPr>
        <w:spacing w:after="0" w:line="240" w:lineRule="auto"/>
        <w:ind w:firstLine="567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lastRenderedPageBreak/>
        <w:t>ЗМІСТ</w:t>
      </w:r>
    </w:p>
    <w:sdt>
      <w:sdtPr>
        <w:rPr>
          <w:rFonts w:asciiTheme="minorHAnsi" w:hAnsiTheme="minorHAnsi" w:eastAsiaTheme="minorHAnsi" w:cstheme="minorBidi"/>
          <w:color w:val="auto"/>
          <w:sz w:val="22"/>
          <w:szCs w:val="22"/>
          <w:lang w:val="uk-UA" w:eastAsia="en-US"/>
        </w:rPr>
        <w:id w:val="2097743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:rsidRPr="003E6ED5" w:rsidR="003E6ED5" w:rsidP="00331CEA" w:rsidRDefault="003E6ED5" w14:paraId="5F61BF8D" w14:textId="3F385617">
          <w:pPr>
            <w:pStyle w:val="ac"/>
            <w:rPr>
              <w:rFonts w:ascii="Times New Roman" w:hAnsi="Times New Roman" w:eastAsia="Times New Roman" w:cs="Times New Roman"/>
              <w:color w:val="auto"/>
              <w:sz w:val="28"/>
              <w:szCs w:val="28"/>
              <w:lang w:val="uk-UA"/>
            </w:rPr>
          </w:pPr>
        </w:p>
        <w:p w:rsidRPr="00D11B14" w:rsidR="008C3488" w:rsidP="00331CEA" w:rsidRDefault="003E6ED5" w14:paraId="649A720C" w14:textId="03FDBEF1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history="1" w:anchor="_Toc130366090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1.З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агальні відомості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0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1416111A" w14:textId="738C8202">
          <w:pPr>
            <w:pStyle w:val="2"/>
            <w:tabs>
              <w:tab w:val="left" w:pos="660"/>
              <w:tab w:val="right" w:leader="dot" w:pos="10195"/>
            </w:tabs>
            <w:ind w:left="0"/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1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2.Ф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ункціонлаьне призначення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1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2D9AC4A6" w14:textId="3417AE9C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2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3.О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пис логічної структури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2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2576E29B" w14:textId="6EDF62A7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3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4.В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икористані технічні засоби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3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5CE02707" w14:textId="2F9E2B01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4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5.В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иклик і завнтаження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4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1E4625C4" w14:textId="1904935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5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6.В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хідні дані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5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04238B1A" w14:textId="0B450899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6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7.В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ихідні дані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6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629C0F14" w14:textId="07278B77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7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8.О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пис призначеного для користувача інтерфейсу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7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D11B14" w:rsidR="008C3488" w:rsidP="00331CEA" w:rsidRDefault="000F18CF" w14:paraId="17FB59AB" w14:textId="0076CF50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hAnsi="Times New Roman" w:cs="Times New Roman" w:eastAsiaTheme="minorEastAsia"/>
              <w:noProof/>
              <w:sz w:val="28"/>
              <w:szCs w:val="28"/>
              <w:lang w:eastAsia="uk-UA"/>
            </w:rPr>
          </w:pPr>
          <w:hyperlink w:history="1" w:anchor="_Toc130366098">
            <w:r w:rsidRPr="00D11B14" w:rsidR="008C3488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9.П</w:t>
            </w:r>
            <w:r w:rsidRPr="00D11B14" w:rsidR="00D11B14">
              <w:rPr>
                <w:rStyle w:val="ad"/>
                <w:rFonts w:ascii="Times New Roman" w:hAnsi="Times New Roman" w:eastAsia="Times New Roman" w:cs="Times New Roman"/>
                <w:noProof/>
                <w:sz w:val="28"/>
                <w:szCs w:val="28"/>
                <w:lang w:eastAsia="ru-RU"/>
              </w:rPr>
              <w:t>орядок роботи з програмою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8 \h </w:instrTex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11B14" w:rsidR="008C348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Pr="003E6ED5" w:rsidR="003E6ED5" w:rsidP="00331CEA" w:rsidRDefault="003E6ED5" w14:paraId="43FE61F5" w14:textId="20ABC213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27F8B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:rsidR="00527F8B" w:rsidP="00331CEA" w:rsidRDefault="00527F8B" w14:paraId="6129EA9A" w14:textId="580B3745">
      <w:pPr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8C3488" w:rsidP="00331CEA" w:rsidRDefault="008C3488" w14:paraId="00608210" w14:textId="14C8016B" w14:noSpellErr="1">
      <w:pPr>
        <w:pStyle w:val="a3"/>
        <w:numPr>
          <w:ilvl w:val="0"/>
          <w:numId w:val="11"/>
        </w:numPr>
        <w:spacing w:after="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name="_Toc130366090" w:id="1"/>
      <w:commentRangeStart w:id="1187986661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ЗАГАЛЬНІ ВІДОМОСТІ</w:t>
      </w:r>
      <w:bookmarkEnd w:id="1"/>
      <w:commentRangeEnd w:id="1187986661"/>
      <w:r>
        <w:rPr>
          <w:rStyle w:val="CommentReference"/>
        </w:rPr>
        <w:commentReference w:id="1187986661"/>
      </w:r>
    </w:p>
    <w:p w:rsidR="006D61CB" w:rsidP="00331CEA" w:rsidRDefault="006D61CB" w14:paraId="4B43BE10" w14:textId="77777777">
      <w:pPr>
        <w:ind w:firstLine="567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Найменування програми: «Мобільний додаток для перегляду розкладу занять університету» </w:t>
      </w:r>
    </w:p>
    <w:p w:rsidRPr="006D61CB" w:rsidR="008C3488" w:rsidP="00331CEA" w:rsidRDefault="006D61CB" w14:paraId="5C8AE9DD" w14:textId="31BB77FD" w14:noSpellErr="1">
      <w:pPr>
        <w:ind w:firstLine="567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1053136459"/>
      <w:r w:rsidRPr="70414616" w:rsidR="006D61CB"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Програма  </w:t>
      </w:r>
      <w:commentRangeEnd w:id="1053136459"/>
      <w:r>
        <w:rPr>
          <w:rStyle w:val="CommentReference"/>
        </w:rPr>
        <w:commentReference w:id="1053136459"/>
      </w:r>
    </w:p>
    <w:p w:rsidR="006D61CB" w:rsidP="00331CEA" w:rsidRDefault="006D61CB" w14:paraId="0AC67B8D" w14:textId="77777777">
      <w:pPr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bookmarkStart w:name="_Toc130366091" w:id="2"/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B66490" w:rsidP="00331CEA" w:rsidRDefault="008C3488" w14:paraId="6E6267F4" w14:textId="507DF255" w14:noSpellErr="1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1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1988255297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ФУНКЦІОНЛАЬНЕ ПРИЗНАЧЕННЯ</w:t>
      </w:r>
      <w:bookmarkEnd w:id="2"/>
      <w:commentRangeEnd w:id="1988255297"/>
      <w:r>
        <w:rPr>
          <w:rStyle w:val="CommentReference"/>
        </w:rPr>
        <w:commentReference w:id="1988255297"/>
      </w:r>
    </w:p>
    <w:p w:rsidR="008C3488" w:rsidP="00331CEA" w:rsidRDefault="00BC1C88" w14:paraId="25143680" w14:textId="2F68B080">
      <w:pPr>
        <w:spacing w:line="360" w:lineRule="auto"/>
        <w:ind w:firstLine="567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Даний мобільний додаток дозволяє студентам та викладачам Українського державного університету науки і технологій переглядати розклади які доступні на офіційному сайті університету у зручному та зрозумілому вигляді.</w:t>
      </w:r>
      <w:r w:rsidR="008C3488"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8C3488" w:rsidP="00331CEA" w:rsidRDefault="008C3488" w14:paraId="14A7ADE2" w14:textId="1DA37A57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bookmarkStart w:name="_Toc130366092" w:id="3"/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lastRenderedPageBreak/>
        <w:t>ОПИС ЛОГІЧНОЇ СТРУКТУРИ</w:t>
      </w:r>
      <w:bookmarkEnd w:id="3"/>
    </w:p>
    <w:p w:rsidR="00FF54AD" w:rsidP="00331CEA" w:rsidRDefault="00FF54AD" w14:paraId="2399305A" w14:textId="5E93E490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Алгоритм програми</w:t>
      </w:r>
    </w:p>
    <w:p w:rsidR="00A50F2A" w:rsidP="00331CEA" w:rsidRDefault="00A50F2A" w14:paraId="6AB44E23" w14:textId="74D73BE5">
      <w:pPr>
        <w:pStyle w:val="a3"/>
        <w:spacing w:after="0" w:line="360" w:lineRule="auto"/>
        <w:ind w:left="0"/>
        <w:jc w:val="center"/>
        <w:outlineLvl w:val="1"/>
      </w:pPr>
      <w:r>
        <w:object w:dxaOrig="7561" w:dyaOrig="15751" w14:anchorId="24DAB517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9" style="width:314.25pt;height:654.75pt" o:ole="" type="#_x0000_t75">
            <v:imagedata o:title="" r:id="rId10"/>
          </v:shape>
          <o:OLEObject Type="Embed" ProgID="Visio.Drawing.15" ShapeID="_x0000_i1029" DrawAspect="Content" ObjectID="_1747250337" r:id="rId11"/>
        </w:object>
      </w:r>
    </w:p>
    <w:p w:rsidR="00A50F2A" w:rsidP="00331CEA" w:rsidRDefault="00A50F2A" w14:paraId="0021B203" w14:textId="36F4BD8C">
      <w:pPr>
        <w:pStyle w:val="a3"/>
        <w:spacing w:after="0" w:line="360" w:lineRule="auto"/>
        <w:ind w:left="0"/>
        <w:jc w:val="center"/>
        <w:outlineLvl w:val="1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Рисунок 3.1 – Загальний алгоритм програми</w:t>
      </w:r>
    </w:p>
    <w:p w:rsidR="00FF54AD" w:rsidP="00331CEA" w:rsidRDefault="00FF54AD" w14:paraId="43C93390" w14:textId="06B04781" w14:noSpellErr="1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1443842649"/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Використані методи</w:t>
      </w:r>
      <w:commentRangeEnd w:id="1443842649"/>
      <w:r>
        <w:rPr>
          <w:rStyle w:val="CommentReference"/>
        </w:rPr>
        <w:commentReference w:id="1443842649"/>
      </w:r>
    </w:p>
    <w:p w:rsidR="00FF54AD" w:rsidP="00331CEA" w:rsidRDefault="00FF54AD" w14:paraId="33B3DB82" w14:textId="34BDA4C9" w14:noSpellErr="1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1302932468"/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Структура програми</w:t>
      </w:r>
      <w:commentRangeEnd w:id="1302932468"/>
      <w:r>
        <w:rPr>
          <w:rStyle w:val="CommentReference"/>
        </w:rPr>
        <w:commentReference w:id="1302932468"/>
      </w:r>
    </w:p>
    <w:p w:rsidR="00FF54AD" w:rsidP="00331CEA" w:rsidRDefault="00BD2AB3" w14:paraId="6A678E6E" w14:textId="31A81506">
      <w:pPr>
        <w:pStyle w:val="a3"/>
        <w:spacing w:after="0" w:line="360" w:lineRule="auto"/>
        <w:ind w:left="0"/>
        <w:outlineLvl w:val="1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Програма складається з наступних модулів </w:t>
      </w:r>
      <w:r w:rsidR="00FF54AD">
        <w:rPr>
          <w:rFonts w:ascii="Times New Roman" w:hAnsi="Times New Roman" w:eastAsia="Times New Roman" w:cs="Times New Roman"/>
          <w:sz w:val="28"/>
          <w:szCs w:val="24"/>
          <w:lang w:eastAsia="ru-RU"/>
        </w:rPr>
        <w:t>:</w:t>
      </w:r>
    </w:p>
    <w:p w:rsidRPr="004E37B3" w:rsidR="00FF54AD" w:rsidP="00E5199E" w:rsidRDefault="00BD2AB3" w14:paraId="5458A10E" w14:textId="6C813F23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bookmarkStart w:name="_Hlk136637448" w:id="4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ore</w:t>
      </w:r>
      <w:r w:rsidRPr="004E37B3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– </w:t>
      </w:r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модуль в якому описана вся логіка роботи програми</w:t>
      </w:r>
      <w:r w:rsidRP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4E37B3" w:rsidR="00BD2AB3" w:rsidP="00E5199E" w:rsidRDefault="00BD2AB3" w14:paraId="53094972" w14:textId="23AEA7B3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Parser</w:t>
      </w:r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підмодуль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роботи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розкладів</w:t>
      </w:r>
      <w:r w:rsidRP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4E37B3" w:rsidR="00BD2AB3" w:rsidP="00E5199E" w:rsidRDefault="00BD2AB3" w14:paraId="3B34B2CA" w14:textId="52E7962A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lassFileParser</w:t>
      </w:r>
      <w:proofErr w:type="spellEnd"/>
      <w:r w:rsidRP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занять</w:t>
      </w:r>
      <w:r w:rsidRPr="004E37B3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="00BD2AB3" w:rsidP="00E5199E" w:rsidRDefault="00BD2AB3" w14:paraId="4726B335" w14:textId="3E331BD4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FileScheduleParser.cs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інтерфейс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парсингу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BD2AB3" w:rsidP="00E5199E" w:rsidRDefault="00BD2AB3" w14:paraId="11D5558D" w14:textId="6D52E1A9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ModulFileParser.cs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модульних </w:t>
      </w:r>
      <w:proofErr w:type="spellStart"/>
      <w:r w:rsidR="004E37B3">
        <w:rPr>
          <w:rFonts w:ascii="Times New Roman" w:hAnsi="Times New Roman" w:eastAsia="Times New Roman" w:cs="Times New Roman"/>
          <w:sz w:val="28"/>
          <w:szCs w:val="24"/>
          <w:lang w:eastAsia="ru-RU"/>
        </w:rPr>
        <w:t>котролів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01D4363E" w14:textId="6567BA88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ervice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роботи основних функцій програми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76C41CD8" w14:textId="1CB4F356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ScheduleProvider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інтерфейс отримання розкладів з сайту;</w:t>
      </w:r>
    </w:p>
    <w:p w:rsidRPr="00E5199E" w:rsidR="00BD2AB3" w:rsidP="00E5199E" w:rsidRDefault="00BD2AB3" w14:paraId="030E083A" w14:textId="76E54E3F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hceduleServic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сервісів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68A3190E" w14:textId="4E52F9C6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iteShduleProvider</w:t>
      </w:r>
      <w:proofErr w:type="spellEnd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тримання розкладів з сайту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326882E2" w14:textId="7E40C399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FileTyp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зарезервованих типів файлу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0D70689D" w14:textId="0B6C16AF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ParseResult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тримання результату </w:t>
      </w:r>
      <w:proofErr w:type="spellStart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арсингу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6815D9C6" w14:textId="4004EAE3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Domain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модуль описаних моделей програми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BD2AB3" w:rsidP="00E5199E" w:rsidRDefault="00BD2AB3" w14:paraId="5F959F7E" w14:textId="5923E7E3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Enum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зарезервованих значень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BD2AB3" w14:paraId="5026690C" w14:textId="06CC45DF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lassSubTyp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– </w:t>
      </w:r>
      <w:proofErr w:type="spellStart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клас</w:t>
      </w:r>
      <w:proofErr w:type="spellEnd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зарезервованих</w:t>
      </w:r>
      <w:proofErr w:type="spellEnd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типів</w:t>
      </w:r>
      <w:proofErr w:type="spellEnd"/>
      <w:r w:rsidRPr="00E5199E" w:rsidR="004E37B3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занять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E5199E" w:rsidR="00BD2AB3" w:rsidP="00E5199E" w:rsidRDefault="00BD2AB3" w14:paraId="76EBD4A6" w14:textId="0E00EAAA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WeekType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–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клас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зарезервованих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типів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тижня;</w:t>
      </w:r>
    </w:p>
    <w:p w:rsidR="00BD2AB3" w:rsidP="00E5199E" w:rsidRDefault="00BD2AB3" w14:paraId="7E667C87" w14:textId="51FDE430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Model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моделей сутностей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BD2AB3" w:rsidP="00E5199E" w:rsidRDefault="00925026" w14:paraId="2C29E715" w14:textId="382485C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lass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пису заняття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1E9184F9" w14:textId="2FEAC355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Group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пису групи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1158767B" w14:textId="7C86FB26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пису списку розкладів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4EAE7DE7" w14:textId="550ADF0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cheduleInfo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опису розкладу;</w:t>
      </w:r>
    </w:p>
    <w:p w:rsidRPr="00E5199E" w:rsidR="00925026" w:rsidP="00E5199E" w:rsidRDefault="00925026" w14:paraId="67534214" w14:textId="28749C15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Teache</w:t>
      </w:r>
      <w:r w:rsid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–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клас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опису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викладача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E5199E" w:rsidR="00BD2AB3" w:rsidP="00E5199E" w:rsidRDefault="00BD2AB3" w14:paraId="4B2B706E" w14:textId="0044D6A3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PersistenceInterface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інте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р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фейсів сутностей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925026" w:rsidP="00E5199E" w:rsidRDefault="00925026" w14:paraId="420CC263" w14:textId="09D418D0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DbPathProvider.cs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925026" w:rsidP="00E5199E" w:rsidRDefault="00925026" w14:paraId="2479EEC1" w14:textId="4697CCC2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GroupRepository.cs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інтерфейс опису групи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4500C8" w:rsidP="00E5199E" w:rsidRDefault="00925026" w14:paraId="47B6F112" w14:textId="68817325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ScheduleRepository.cs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інтерфейс опису розкладу</w:t>
      </w:r>
      <w:r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4500C8" w:rsidR="00925026" w:rsidP="00E5199E" w:rsidRDefault="00925026" w14:paraId="17C91AEA" w14:textId="0C1386CD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TeacherRepository.cs</w:t>
      </w:r>
      <w:proofErr w:type="spellEnd"/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інтерфейс опису викладача</w:t>
      </w:r>
      <w:r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0C255A3A" w14:textId="09D14EB5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earchCriteria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4500C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пошук занять за критерієм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7E519B" w:rsidR="00BD2AB3" w:rsidP="00E5199E" w:rsidRDefault="00BD2AB3" w14:paraId="2E1CFB21" w14:textId="73A0D886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Persistence</w:t>
      </w:r>
      <w:r w:rsidR="004500C8"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модуль для зберігання даних про розклади</w:t>
      </w:r>
      <w:r w:rsidRPr="007E519B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E5199E" w:rsidR="00925026" w:rsidP="00E5199E" w:rsidRDefault="00925026" w14:paraId="41524198" w14:textId="3FFEB525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Entitie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організації структури таблиць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4752F997" w14:textId="2CBE8E6A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lass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структура таблиці заняття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0B4B8FDE" w14:textId="40197C33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структура таблиці розкладу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0BCA3E5F" w14:textId="27BC1170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QLiteDataBas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створення бази даних</w:t>
      </w:r>
    </w:p>
    <w:p w:rsidRPr="00E5199E" w:rsidR="00925026" w:rsidP="00E5199E" w:rsidRDefault="00925026" w14:paraId="72463BEB" w14:textId="2ED03561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QLiteGroupRepository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для зберігання даних про груп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33D50C92" w14:textId="796A0EC2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QLiteScheduleRepository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для зберігання даних про розклади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505A3B17" w14:textId="222DE7CC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QLiteTeacherRepoditory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для зберігання даних про викладачів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2BEFE53D" w14:textId="79A30BE5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TableNam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клас для ініціалізації назв таблиць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BD2AB3" w:rsidP="00E5199E" w:rsidRDefault="00BD2AB3" w14:paraId="07F9C314" w14:textId="053B9AA1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Mobile</w:t>
      </w:r>
      <w:r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</w:t>
      </w:r>
      <w:r w:rsidR="008118A8">
        <w:rPr>
          <w:rFonts w:ascii="Times New Roman" w:hAnsi="Times New Roman" w:eastAsia="Times New Roman" w:cs="Times New Roman"/>
          <w:sz w:val="28"/>
          <w:szCs w:val="24"/>
          <w:lang w:eastAsia="ru-RU"/>
        </w:rPr>
        <w:t>– основний модуль програми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925026" w:rsidP="00E5199E" w:rsidRDefault="00925026" w14:paraId="1747A559" w14:textId="6903851A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Views</w:t>
      </w:r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інтерфесу</w:t>
      </w:r>
      <w:proofErr w:type="spellEnd"/>
      <w:r w:rsidRPr="00E5199E" w:rsidR="007E519B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програми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4E37B3" w:rsidP="00E5199E" w:rsidRDefault="004E37B3" w14:paraId="1BEAC681" w14:textId="5004FF69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App</w:t>
      </w:r>
      <w:r w:rsidRPr="008118A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aml</w:t>
      </w:r>
      <w:proofErr w:type="spellEnd"/>
      <w:r w:rsidRPr="008118A8" w:rsidR="007E519B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 </w:t>
      </w:r>
      <w:r w:rsidRPr="008118A8" w:rsidR="008118A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 xml:space="preserve">– </w:t>
      </w:r>
      <w:r w:rsidR="008118A8">
        <w:rPr>
          <w:rFonts w:ascii="Times New Roman" w:hAnsi="Times New Roman" w:eastAsia="Times New Roman" w:cs="Times New Roman"/>
          <w:sz w:val="28"/>
          <w:szCs w:val="24"/>
          <w:lang w:eastAsia="ru-RU"/>
        </w:rPr>
        <w:t>файл точки входу в додаток</w:t>
      </w:r>
      <w:r w:rsidRPr="008118A8">
        <w:rPr>
          <w:rFonts w:ascii="Times New Roman" w:hAnsi="Times New Roman" w:eastAsia="Times New Roman" w:cs="Times New Roman"/>
          <w:sz w:val="28"/>
          <w:szCs w:val="24"/>
          <w:lang w:val="ru-RU" w:eastAsia="ru-RU"/>
        </w:rPr>
        <w:t>;</w:t>
      </w:r>
    </w:p>
    <w:p w:rsidRPr="00E5199E" w:rsidR="004E37B3" w:rsidP="00E5199E" w:rsidRDefault="004E37B3" w14:paraId="6B2F84E9" w14:textId="3DB7A4B8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lastRenderedPageBreak/>
        <w:t>MainPage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aml</w:t>
      </w:r>
      <w:proofErr w:type="spellEnd"/>
      <w:r w:rsidRPr="00E5199E"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файл списку розкладів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4E37B3" w:rsidP="00E5199E" w:rsidRDefault="004E37B3" w14:paraId="3C7C15B1" w14:textId="67A29232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aml</w:t>
      </w:r>
      <w:proofErr w:type="spellEnd"/>
      <w:r w:rsidRPr="00E5199E"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файл розкладу занять</w:t>
      </w:r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E5199E" w:rsidR="00925026" w:rsidP="00E5199E" w:rsidRDefault="00925026" w14:paraId="72AF19FC" w14:textId="42A6A2BB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AssemblyInfo</w:t>
      </w:r>
      <w:proofErr w:type="spellEnd"/>
      <w:r w:rsidRPr="00E5199E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s</w:t>
      </w:r>
      <w:r w:rsidRPr="00E5199E"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– для зберігання метаданих</w:t>
      </w:r>
    </w:p>
    <w:p w:rsidR="00925026" w:rsidP="00E5199E" w:rsidRDefault="00925026" w14:paraId="159DD251" w14:textId="55F98E06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DependencyInjectionContainer.cs</w:t>
      </w:r>
      <w:proofErr w:type="spellEnd"/>
      <w:r w:rsidRPr="00E5199E"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 xml:space="preserve"> - </w:t>
      </w:r>
    </w:p>
    <w:p w:rsidR="00925026" w:rsidP="00E5199E" w:rsidRDefault="00925026" w14:paraId="005570C8" w14:textId="5E1F2B60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Startu</w:t>
      </w:r>
      <w:r w:rsidR="008118A8"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p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.cs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="00BD2AB3" w:rsidP="00E5199E" w:rsidRDefault="00BD2AB3" w14:paraId="526FD482" w14:textId="460F2E02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Mobile.Android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p w:rsidRPr="00BD2AB3" w:rsidR="00BD2AB3" w:rsidP="00E5199E" w:rsidRDefault="00BD2AB3" w14:paraId="4F64D2AD" w14:textId="7417AA00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Mobile.iOS</w:t>
      </w:r>
      <w:proofErr w:type="spellEnd"/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;</w:t>
      </w:r>
    </w:p>
    <w:bookmarkEnd w:id="4"/>
    <w:p w:rsidR="00FF54AD" w:rsidP="00331CEA" w:rsidRDefault="00FF54AD" w14:paraId="155BA497" w14:textId="64CCF79F" w14:noSpellErr="1">
      <w:pPr>
        <w:pStyle w:val="a3"/>
        <w:numPr>
          <w:ilvl w:val="1"/>
          <w:numId w:val="11"/>
        </w:numPr>
        <w:spacing w:after="0" w:line="240" w:lineRule="auto"/>
        <w:ind w:left="0"/>
        <w:outlineLvl w:val="1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2135738460"/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Зв’язки програми з іншими програмами</w:t>
      </w:r>
      <w:commentRangeEnd w:id="2135738460"/>
      <w:r>
        <w:rPr>
          <w:rStyle w:val="CommentReference"/>
        </w:rPr>
        <w:commentReference w:id="2135738460"/>
      </w:r>
    </w:p>
    <w:p w:rsidR="008C3488" w:rsidP="00331CEA" w:rsidRDefault="008C3488" w14:paraId="5E3D3CC3" w14:textId="17D5CEFD">
      <w:pPr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8C3488" w:rsidP="00331CEA" w:rsidRDefault="008C3488" w14:paraId="399E8F02" w14:textId="68334A81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name="_Toc130366093" w:id="5"/>
      <w:commentRangeStart w:id="98364376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ВИКОРИСТАНІ ТЕХНІЧНІ ЗАСОБИ</w:t>
      </w:r>
      <w:bookmarkEnd w:id="5"/>
      <w:commentRangeEnd w:id="98364376"/>
      <w:r>
        <w:rPr>
          <w:rStyle w:val="CommentReference"/>
        </w:rPr>
        <w:commentReference w:id="98364376"/>
      </w:r>
    </w:p>
    <w:p w:rsidR="00331CEA" w:rsidP="00331CEA" w:rsidRDefault="00331CEA" w14:paraId="5983DE79" w14:textId="77777777">
      <w:pPr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bookmarkStart w:name="_Toc130366094" w:id="6"/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Pr="00D11B14" w:rsidR="00D11B14" w:rsidP="00331CEA" w:rsidRDefault="008C3488" w14:paraId="07737606" w14:textId="55F956CD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844593723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ВИКЛИК І З</w:t>
      </w:r>
      <w:r w:rsidRPr="70414616" w:rsidR="00FF54AD">
        <w:rPr>
          <w:rFonts w:ascii="Times New Roman" w:hAnsi="Times New Roman" w:eastAsia="Times New Roman" w:cs="Times New Roman"/>
          <w:sz w:val="28"/>
          <w:szCs w:val="28"/>
          <w:lang w:eastAsia="ru-RU"/>
        </w:rPr>
        <w:t>АВА</w:t>
      </w:r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НТАЖЕННЯ</w:t>
      </w:r>
      <w:bookmarkEnd w:id="6"/>
      <w:commentRangeEnd w:id="844593723"/>
      <w:r>
        <w:rPr>
          <w:rStyle w:val="CommentReference"/>
        </w:rPr>
        <w:commentReference w:id="844593723"/>
      </w:r>
    </w:p>
    <w:p w:rsidRPr="00D11B14" w:rsidR="00D11B14" w:rsidP="00331CEA" w:rsidRDefault="00D11B14" w14:paraId="7B9715B5" w14:textId="47F7B456">
      <w:pPr>
        <w:pStyle w:val="a3"/>
        <w:numPr>
          <w:ilvl w:val="0"/>
          <w:numId w:val="13"/>
        </w:numPr>
        <w:ind w:left="0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 w:rsidRPr="00D11B14"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Pr="00787C82" w:rsidR="00787C82" w:rsidP="00331CEA" w:rsidRDefault="008C3488" w14:paraId="4D3D3992" w14:textId="2D5F5A73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name="_Toc130366095" w:id="7"/>
      <w:commentRangeStart w:id="116458607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ВХІДНІ ДАНІ</w:t>
      </w:r>
      <w:bookmarkEnd w:id="7"/>
      <w:commentRangeEnd w:id="116458607"/>
      <w:r>
        <w:rPr>
          <w:rStyle w:val="CommentReference"/>
        </w:rPr>
        <w:commentReference w:id="116458607"/>
      </w:r>
    </w:p>
    <w:p w:rsidR="00787C82" w:rsidP="00331CEA" w:rsidRDefault="00787C82" w14:paraId="78E4700F" w14:textId="77777777">
      <w:pPr>
        <w:pStyle w:val="a3"/>
        <w:spacing w:after="0" w:line="240" w:lineRule="auto"/>
        <w:ind w:left="0" w:right="143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:rsidR="00331CEA" w:rsidP="00331CEA" w:rsidRDefault="00331CEA" w14:paraId="54CA5905" w14:textId="77777777">
      <w:pPr>
        <w:rPr>
          <w:rFonts w:ascii="Times New Roman" w:hAnsi="Times New Roman" w:cs="Times New Roman"/>
          <w:color w:val="000000"/>
          <w:sz w:val="28"/>
          <w:szCs w:val="28"/>
        </w:rPr>
      </w:pPr>
      <w:bookmarkStart w:name="_Toc130366096" w:id="8"/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8C3488" w:rsidP="00331CEA" w:rsidRDefault="008C3488" w14:paraId="2D79542E" w14:textId="32FAA64B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685845916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ВИХІДНІ ДАНІ</w:t>
      </w:r>
      <w:bookmarkEnd w:id="8"/>
      <w:commentRangeEnd w:id="685845916"/>
      <w:r>
        <w:rPr>
          <w:rStyle w:val="CommentReference"/>
        </w:rPr>
        <w:commentReference w:id="685845916"/>
      </w:r>
    </w:p>
    <w:p w:rsidR="00787C82" w:rsidP="00331CEA" w:rsidRDefault="00787C82" w14:paraId="0FFB1306" w14:textId="77777777">
      <w:pPr>
        <w:spacing w:after="0" w:line="240" w:lineRule="auto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8C3488" w:rsidP="00331CEA" w:rsidRDefault="008C3488" w14:paraId="4B0368D5" w14:textId="450C7663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name="_Toc130366097" w:id="9"/>
      <w:commentRangeStart w:id="1658802739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ОПИС ПРИЗНАЧЕНОГО ДЛЯ КОРИСТУВАЧА ІНТЕРФЕЙСУ</w:t>
      </w:r>
      <w:bookmarkEnd w:id="9"/>
      <w:commentRangeEnd w:id="1658802739"/>
      <w:r>
        <w:rPr>
          <w:rStyle w:val="CommentReference"/>
        </w:rPr>
        <w:commentReference w:id="1658802739"/>
      </w:r>
    </w:p>
    <w:p w:rsidR="00787C82" w:rsidP="00331CEA" w:rsidRDefault="00787C82" w14:paraId="3953B0D6" w14:textId="2EC256D7">
      <w:pPr>
        <w:rPr>
          <w:rFonts w:ascii="Times New Roman" w:hAnsi="Times New Roman" w:eastAsia="SimSun" w:cs="Times New Roman"/>
          <w:color w:val="000000"/>
          <w:sz w:val="28"/>
          <w:szCs w:val="28"/>
          <w:lang w:eastAsia="zh-CN"/>
        </w:rPr>
      </w:pPr>
    </w:p>
    <w:p w:rsidR="00787C82" w:rsidP="00331CEA" w:rsidRDefault="00787C82" w14:paraId="708A3950" w14:textId="6FC53E17">
      <w:pPr>
        <w:rPr>
          <w:rFonts w:ascii="Times New Roman" w:hAnsi="Times New Roman" w:eastAsia="SimSun" w:cs="Times New Roman"/>
          <w:color w:val="000000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color w:val="000000"/>
          <w:sz w:val="28"/>
          <w:szCs w:val="28"/>
          <w:lang w:eastAsia="zh-CN"/>
        </w:rPr>
        <w:br w:type="page"/>
      </w:r>
    </w:p>
    <w:p w:rsidR="008C3488" w:rsidP="00331CEA" w:rsidRDefault="008C3488" w14:paraId="00F15311" w14:textId="36C23463" w14:noSpellErr="1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name="_Toc130366098" w:id="10"/>
      <w:commentRangeStart w:id="1592147215"/>
      <w:r w:rsidRPr="70414616" w:rsidR="008C3488">
        <w:rPr>
          <w:rFonts w:ascii="Times New Roman" w:hAnsi="Times New Roman" w:eastAsia="Times New Roman" w:cs="Times New Roman"/>
          <w:sz w:val="28"/>
          <w:szCs w:val="28"/>
          <w:lang w:eastAsia="ru-RU"/>
        </w:rPr>
        <w:t>ПОРЯДОК РОБОТИ З ПРОГРАМОЮ</w:t>
      </w:r>
      <w:bookmarkEnd w:id="10"/>
      <w:commentRangeEnd w:id="1592147215"/>
      <w:r>
        <w:rPr>
          <w:rStyle w:val="CommentReference"/>
        </w:rPr>
        <w:commentReference w:id="1592147215"/>
      </w:r>
    </w:p>
    <w:p w:rsidR="006E2D59" w:rsidP="00331CEA" w:rsidRDefault="006E2D59" w14:paraId="4B754F6B" w14:textId="5ED2286C">
      <w:pPr>
        <w:spacing w:after="240" w:line="240" w:lineRule="auto"/>
        <w:ind w:firstLine="567"/>
        <w:outlineLvl w:val="0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 w:rsidR="006E2D59" w:rsidP="00331CEA" w:rsidRDefault="006E2D59" w14:paraId="3F65A887" w14:textId="77777777">
      <w:pPr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br w:type="page"/>
      </w:r>
    </w:p>
    <w:p w:rsidR="00EA6846" w:rsidP="00331CEA" w:rsidRDefault="006E2D59" w14:paraId="07C2FF8B" w14:textId="1C16CE62" w14:noSpellErr="1">
      <w:pPr>
        <w:pStyle w:val="a3"/>
        <w:numPr>
          <w:ilvl w:val="0"/>
          <w:numId w:val="11"/>
        </w:numPr>
        <w:tabs>
          <w:tab w:val="left" w:pos="426"/>
        </w:tabs>
        <w:spacing w:after="240" w:line="240" w:lineRule="auto"/>
        <w:ind w:left="0" w:firstLine="0"/>
        <w:jc w:val="center"/>
        <w:outlineLvl w:val="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commentRangeStart w:id="719679494"/>
      <w:r w:rsidRPr="70414616" w:rsidR="006E2D59">
        <w:rPr>
          <w:rFonts w:ascii="Times New Roman" w:hAnsi="Times New Roman" w:eastAsia="Times New Roman" w:cs="Times New Roman"/>
          <w:sz w:val="28"/>
          <w:szCs w:val="28"/>
          <w:lang w:eastAsia="ru-RU"/>
        </w:rPr>
        <w:t>ПОВІДОМЛЕННЯ</w:t>
      </w:r>
      <w:commentRangeEnd w:id="719679494"/>
      <w:r>
        <w:rPr>
          <w:rStyle w:val="CommentReference"/>
        </w:rPr>
        <w:commentReference w:id="719679494"/>
      </w:r>
    </w:p>
    <w:p w:rsidRPr="006E2D59" w:rsidR="006E2D59" w:rsidP="00331CEA" w:rsidRDefault="006E2D59" w14:paraId="57AAF40A" w14:textId="77777777">
      <w:pPr>
        <w:pStyle w:val="a3"/>
        <w:spacing w:after="240" w:line="240" w:lineRule="auto"/>
        <w:ind w:left="0"/>
        <w:outlineLvl w:val="0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sectPr w:rsidRPr="006E2D59" w:rsidR="006E2D59" w:rsidSect="00FB165F">
      <w:pgSz w:w="11906" w:h="16838" w:orient="portrait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comments.xml><?xml version="1.0" encoding="utf-8"?>
<w:comments xmlns:w14="http://schemas.microsoft.com/office/word/2010/wordml" xmlns:w="http://schemas.openxmlformats.org/wordprocessingml/2006/main">
  <w:comment w:initials="ОЖ" w:author="Олександр Олександрович Жеваго" w:date="2023-06-03T11:40:01" w:id="1015791239">
    <w:p w:rsidR="70414616" w:rsidRDefault="70414616" w14:paraId="20F9808F" w14:textId="2E5D37AB">
      <w:pPr>
        <w:pStyle w:val="CommentText"/>
      </w:pPr>
      <w:r w:rsidR="70414616">
        <w:rPr/>
        <w:t>технологій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0:18" w:id="2077003548">
    <w:p w:rsidR="70414616" w:rsidRDefault="70414616" w14:paraId="34176EA8" w14:textId="619C3E9C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0:55" w:id="345731008">
    <w:p w:rsidR="70414616" w:rsidRDefault="70414616" w14:paraId="142F20AF" w14:textId="6EC8615B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1:10" w:id="1886926227">
    <w:p w:rsidR="70414616" w:rsidRDefault="70414616" w14:paraId="0D16E753" w14:textId="62545777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1:42" w:id="1440166605">
    <w:p w:rsidR="70414616" w:rsidRDefault="70414616" w14:paraId="2522846D" w14:textId="06DF1ECB">
      <w:pPr>
        <w:pStyle w:val="CommentText"/>
      </w:pPr>
      <w:r w:rsidR="70414616">
        <w:rPr/>
        <w:t>Перед цим додайте рядок як в інших документах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2:02" w:id="47067279">
    <w:p w:rsidR="70414616" w:rsidRDefault="70414616" w14:paraId="3C3F21E9" w14:textId="041B71E5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2:22" w:id="322538833">
    <w:p w:rsidR="70414616" w:rsidRDefault="70414616" w14:paraId="7714A6F5" w14:textId="70384833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2:42" w:id="512607130">
    <w:p w:rsidR="70414616" w:rsidRDefault="70414616" w14:paraId="41172AF1" w14:textId="46260C40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2:55" w:id="1160748579">
    <w:p w:rsidR="70414616" w:rsidRDefault="70414616" w14:paraId="6EA78BC0" w14:textId="6036EA8A">
      <w:pPr>
        <w:pStyle w:val="CommentText"/>
      </w:pPr>
      <w:r w:rsidR="70414616">
        <w:rPr/>
        <w:t>перевірте правильність цього числа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4:34" w:id="642520047">
    <w:p w:rsidR="70414616" w:rsidRDefault="70414616" w14:paraId="4133A57E" w14:textId="5283F794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4:58" w:id="263334077">
    <w:p w:rsidR="70414616" w:rsidRDefault="70414616" w14:paraId="09EED3BD" w14:textId="5D8CB419">
      <w:pPr>
        <w:pStyle w:val="CommentText"/>
      </w:pPr>
      <w:r w:rsidR="70414616">
        <w:rPr/>
        <w:t>додайте відступ після 01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5:43" w:id="1975550878">
    <w:p w:rsidR="70414616" w:rsidRDefault="70414616" w14:paraId="5FD1FF54" w14:textId="14C99792">
      <w:pPr>
        <w:pStyle w:val="CommentText"/>
      </w:pPr>
      <w:r w:rsidR="70414616">
        <w:rPr/>
        <w:t>виправт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6:51" w:id="585087749">
    <w:p w:rsidR="70414616" w:rsidRDefault="70414616" w14:paraId="780D2F03" w14:textId="25235D0D">
      <w:pPr>
        <w:pStyle w:val="CommentText"/>
      </w:pPr>
      <w:r w:rsidR="70414616">
        <w:rPr/>
        <w:t>у вас одна програма, а не комплекс з багатьох програм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1:47:25" w:id="641226511">
    <w:p w:rsidR="70414616" w:rsidRDefault="70414616" w14:paraId="70D60ABA" w14:textId="118630D5">
      <w:pPr>
        <w:pStyle w:val="CommentText"/>
      </w:pPr>
      <w:r w:rsidR="70414616">
        <w:rPr/>
        <w:t>вкажіть про кросплатформність та iOS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05:27" w:id="1053136459">
    <w:p w:rsidR="70414616" w:rsidRDefault="70414616" w14:paraId="518940D7" w14:textId="1B08779D">
      <w:pPr>
        <w:pStyle w:val="CommentText"/>
      </w:pPr>
      <w:r w:rsidR="70414616">
        <w:rPr/>
        <w:t>Напишіть на яких ОС програма може працювати, про мову програмування, і середовище розробки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05:46" w:id="1187986661">
    <w:p w:rsidR="70414616" w:rsidRDefault="70414616" w14:paraId="5F2D8369" w14:textId="3FC8159B">
      <w:pPr>
        <w:pStyle w:val="CommentText"/>
      </w:pPr>
      <w:r w:rsidR="70414616">
        <w:rPr/>
        <w:t>приберіть крапку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06:04" w:id="1988255297">
    <w:p w:rsidR="70414616" w:rsidRDefault="70414616" w14:paraId="70A166CE" w14:textId="469EBFAE">
      <w:pPr>
        <w:pStyle w:val="CommentText"/>
      </w:pPr>
      <w:r w:rsidR="70414616">
        <w:rPr/>
        <w:t>приберіть крапку і виправте помилку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09:34" w:id="1443842649">
    <w:p w:rsidR="70414616" w:rsidRDefault="70414616" w14:paraId="5022EB7A" w14:textId="0145A1D8">
      <w:pPr>
        <w:pStyle w:val="CommentText"/>
      </w:pPr>
      <w:r w:rsidR="70414616">
        <w:rPr/>
        <w:t>приберіть це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13:28" w:id="1302932468">
    <w:p w:rsidR="70414616" w:rsidRDefault="70414616" w14:paraId="3C1BC5FF" w14:textId="4690DB01">
      <w:pPr>
        <w:pStyle w:val="CommentText"/>
      </w:pPr>
      <w:r w:rsidR="70414616">
        <w:rPr/>
        <w:t>3.2</w:t>
      </w:r>
      <w:r>
        <w:rPr>
          <w:rStyle w:val="CommentReference"/>
        </w:rPr>
        <w:annotationRef/>
      </w:r>
    </w:p>
    <w:p w:rsidR="70414616" w:rsidRDefault="70414616" w14:paraId="16CE084E" w14:textId="7FBF62D3">
      <w:pPr>
        <w:pStyle w:val="CommentText"/>
      </w:pPr>
      <w:r w:rsidR="70414616">
        <w:rPr/>
        <w:t>Опишіть що для розробки обрано Onion архітектуру, яка ділить проєкт на наступні рівні. Рівень домену - ... . Рівень доступу до даних - .... . Рівень бізнес логіки - .... . Рівень представлення даних - ... . Android специфічний рівень - ... . iOS специфічний рівень - ... .</w:t>
      </w:r>
    </w:p>
    <w:p w:rsidR="70414616" w:rsidRDefault="70414616" w14:paraId="41DD9DC1" w14:textId="38D85D04">
      <w:pPr>
        <w:pStyle w:val="CommentText"/>
      </w:pPr>
      <w:r w:rsidR="70414616">
        <w:rPr/>
        <w:t>Також тут напишіть про патерн Репозиторій, Dependency injection. Додайте діаграми як у прикладі що я надсилав.</w:t>
      </w:r>
    </w:p>
  </w:comment>
  <w:comment w:initials="ОЖ" w:author="Олександр Олександрович Жеваго" w:date="2023-06-03T12:17:27" w:id="2135738460">
    <w:p w:rsidR="70414616" w:rsidRDefault="70414616" w14:paraId="1A3A2094" w14:textId="546120C6">
      <w:pPr>
        <w:pStyle w:val="CommentText"/>
      </w:pPr>
      <w:r w:rsidR="70414616">
        <w:rPr/>
        <w:t>додайте 3.3 про базу даних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18:39" w:id="98364376">
    <w:p w:rsidR="70414616" w:rsidRDefault="70414616" w14:paraId="190A31A1" w14:textId="116E398A">
      <w:pPr>
        <w:pStyle w:val="CommentText"/>
      </w:pPr>
      <w:r w:rsidR="70414616">
        <w:rPr/>
        <w:t>приберіть крапку. Додайте текст, з технічного завдання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19:39" w:id="844593723">
    <w:p w:rsidR="70414616" w:rsidRDefault="70414616" w14:paraId="016DE312" w14:textId="1E43524A">
      <w:pPr>
        <w:pStyle w:val="CommentText"/>
      </w:pPr>
      <w:r w:rsidR="70414616">
        <w:rPr/>
        <w:t>приберіть крапку. Опишіть як встановити програму. Напишіть про github що там можна завантажити інсталятор.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20:03" w:id="116458607">
    <w:p w:rsidR="70414616" w:rsidRDefault="70414616" w14:paraId="7B5ECF34" w14:textId="35EE6253">
      <w:pPr>
        <w:pStyle w:val="CommentText"/>
      </w:pPr>
      <w:r w:rsidR="70414616">
        <w:rPr/>
        <w:t>приберіть крапку. Є в технічному завданні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20:21" w:id="685845916">
    <w:p w:rsidR="70414616" w:rsidRDefault="70414616" w14:paraId="16ABDE70" w14:textId="58CBDC8F">
      <w:pPr>
        <w:pStyle w:val="CommentText"/>
      </w:pPr>
      <w:r w:rsidR="70414616">
        <w:rPr/>
        <w:t>приберіть крапку, є в ТЗ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20:49" w:id="1658802739">
    <w:p w:rsidR="70414616" w:rsidRDefault="70414616" w14:paraId="2414BD5D" w14:textId="34E347F1">
      <w:pPr>
        <w:pStyle w:val="CommentText"/>
      </w:pPr>
      <w:r w:rsidR="70414616">
        <w:rPr/>
        <w:t>Опис інтерфейсу користувача. І приберіть крапку.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21:42" w:id="1592147215">
    <w:p w:rsidR="70414616" w:rsidRDefault="70414616" w14:paraId="72EDE76D" w14:textId="5EB5B46D">
      <w:pPr>
        <w:pStyle w:val="CommentText"/>
      </w:pPr>
      <w:r w:rsidR="70414616">
        <w:rPr/>
        <w:t>Приберіть крапку, і розпишіть порядок роботи</w:t>
      </w:r>
      <w:r>
        <w:rPr>
          <w:rStyle w:val="CommentReference"/>
        </w:rPr>
        <w:annotationRef/>
      </w:r>
    </w:p>
  </w:comment>
  <w:comment w:initials="ОЖ" w:author="Олександр Олександрович Жеваго" w:date="2023-06-03T12:22:05" w:id="719679494">
    <w:p w:rsidR="70414616" w:rsidRDefault="70414616" w14:paraId="73BE5485" w14:textId="0BDFEEE1">
      <w:pPr>
        <w:pStyle w:val="CommentText"/>
      </w:pPr>
      <w:r w:rsidR="70414616">
        <w:rPr/>
        <w:t>приберіть крапку, додайте до змісту, і опишіть які є повідомлення.</w:t>
      </w:r>
      <w:r>
        <w:rPr>
          <w:rStyle w:val="CommentReference"/>
        </w:rPr>
        <w:annotationRef/>
      </w:r>
    </w:p>
    <w:p w:rsidR="70414616" w:rsidRDefault="70414616" w14:paraId="326B0836" w14:textId="1CFECD3F">
      <w:pPr>
        <w:pStyle w:val="CommentText"/>
      </w:pPr>
      <w:r w:rsidR="70414616">
        <w:rPr/>
        <w:t>і приберіть всі колонтитули</w:t>
      </w:r>
    </w:p>
  </w:comment>
</w:comments>
</file>

<file path=word/commentsExtended.xml><?xml version="1.0" encoding="utf-8"?>
<w15:commentsEx xmlns:mc="http://schemas.openxmlformats.org/markup-compatibility/2006" xmlns:w15="http://schemas.microsoft.com/office/word/2012/wordml" mc:Ignorable="w15">
  <w15:commentEx w15:done="0" w15:paraId="20F9808F"/>
  <w15:commentEx w15:done="0" w15:paraId="34176EA8"/>
  <w15:commentEx w15:done="0" w15:paraId="142F20AF"/>
  <w15:commentEx w15:done="0" w15:paraId="0D16E753"/>
  <w15:commentEx w15:done="0" w15:paraId="2522846D"/>
  <w15:commentEx w15:done="0" w15:paraId="3C3F21E9"/>
  <w15:commentEx w15:done="0" w15:paraId="7714A6F5"/>
  <w15:commentEx w15:done="0" w15:paraId="41172AF1"/>
  <w15:commentEx w15:done="0" w15:paraId="6EA78BC0"/>
  <w15:commentEx w15:done="0" w15:paraId="4133A57E"/>
  <w15:commentEx w15:done="0" w15:paraId="09EED3BD"/>
  <w15:commentEx w15:done="0" w15:paraId="5FD1FF54"/>
  <w15:commentEx w15:done="0" w15:paraId="780D2F03"/>
  <w15:commentEx w15:done="0" w15:paraId="70D60ABA"/>
  <w15:commentEx w15:done="0" w15:paraId="518940D7"/>
  <w15:commentEx w15:done="0" w15:paraId="5F2D8369"/>
  <w15:commentEx w15:done="0" w15:paraId="70A166CE"/>
  <w15:commentEx w15:done="0" w15:paraId="5022EB7A"/>
  <w15:commentEx w15:done="0" w15:paraId="41DD9DC1"/>
  <w15:commentEx w15:done="0" w15:paraId="1A3A2094"/>
  <w15:commentEx w15:done="0" w15:paraId="190A31A1"/>
  <w15:commentEx w15:done="0" w15:paraId="016DE312"/>
  <w15:commentEx w15:done="0" w15:paraId="7B5ECF34"/>
  <w15:commentEx w15:done="0" w15:paraId="16ABDE70"/>
  <w15:commentEx w15:done="0" w15:paraId="2414BD5D"/>
  <w15:commentEx w15:done="0" w15:paraId="72EDE76D"/>
  <w15:commentEx w15:done="0" w15:paraId="326B0836"/>
</w15:commentsEx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5BFE7670" w16cex:dateUtc="2023-06-03T08:40:01.924Z"/>
  <w16cex:commentExtensible w16cex:durableId="1BDDF3C0" w16cex:dateUtc="2023-06-03T08:40:18.845Z"/>
  <w16cex:commentExtensible w16cex:durableId="57303202" w16cex:dateUtc="2023-06-03T08:40:55.066Z"/>
  <w16cex:commentExtensible w16cex:durableId="542944C9" w16cex:dateUtc="2023-06-03T08:41:10.234Z"/>
  <w16cex:commentExtensible w16cex:durableId="468C313D" w16cex:dateUtc="2023-06-03T08:41:42.739Z"/>
  <w16cex:commentExtensible w16cex:durableId="4A601460" w16cex:dateUtc="2023-06-03T08:42:02.896Z"/>
  <w16cex:commentExtensible w16cex:durableId="1EFBA349" w16cex:dateUtc="2023-06-03T08:42:22.281Z"/>
  <w16cex:commentExtensible w16cex:durableId="27054C74" w16cex:dateUtc="2023-06-03T08:42:42.368Z"/>
  <w16cex:commentExtensible w16cex:durableId="4BBB67D7" w16cex:dateUtc="2023-06-03T08:42:55.505Z"/>
  <w16cex:commentExtensible w16cex:durableId="598CFD0A" w16cex:dateUtc="2023-06-03T08:44:34.085Z"/>
  <w16cex:commentExtensible w16cex:durableId="58D49D59" w16cex:dateUtc="2023-06-03T08:44:58.722Z"/>
  <w16cex:commentExtensible w16cex:durableId="03E47EF9" w16cex:dateUtc="2023-06-03T08:45:43.88Z"/>
  <w16cex:commentExtensible w16cex:durableId="5B5FE2BB" w16cex:dateUtc="2023-06-03T08:46:51.986Z"/>
  <w16cex:commentExtensible w16cex:durableId="0BDA39FA" w16cex:dateUtc="2023-06-03T08:47:25.301Z"/>
  <w16cex:commentExtensible w16cex:durableId="04F194A7" w16cex:dateUtc="2023-06-03T09:05:27.912Z"/>
  <w16cex:commentExtensible w16cex:durableId="2D4B2F4C" w16cex:dateUtc="2023-06-03T09:05:46.031Z"/>
  <w16cex:commentExtensible w16cex:durableId="6128F123" w16cex:dateUtc="2023-06-03T09:06:04.161Z"/>
  <w16cex:commentExtensible w16cex:durableId="3AC75F5B" w16cex:dateUtc="2023-06-03T09:09:34.222Z"/>
  <w16cex:commentExtensible w16cex:durableId="2A4F4BB6" w16cex:dateUtc="2023-06-03T09:13:28.605Z"/>
  <w16cex:commentExtensible w16cex:durableId="2CBCDF02" w16cex:dateUtc="2023-06-03T09:17:27.586Z"/>
  <w16cex:commentExtensible w16cex:durableId="4C8EC436" w16cex:dateUtc="2023-06-03T09:18:39.728Z"/>
  <w16cex:commentExtensible w16cex:durableId="3BED1B3E" w16cex:dateUtc="2023-06-03T09:19:39.8Z"/>
  <w16cex:commentExtensible w16cex:durableId="67F0104D" w16cex:dateUtc="2023-06-03T09:20:03.241Z"/>
  <w16cex:commentExtensible w16cex:durableId="09EA8BDB" w16cex:dateUtc="2023-06-03T09:20:21.97Z"/>
  <w16cex:commentExtensible w16cex:durableId="6887D4B2" w16cex:dateUtc="2023-06-03T09:20:49.393Z"/>
  <w16cex:commentExtensible w16cex:durableId="1AF96D29" w16cex:dateUtc="2023-06-03T09:21:42.135Z"/>
  <w16cex:commentExtensible w16cex:durableId="0397AFD7" w16cex:dateUtc="2023-06-03T09:22:05.788Z"/>
</w16cex:commentsExtensible>
</file>

<file path=word/commentsIds.xml><?xml version="1.0" encoding="utf-8"?>
<w16cid:commentsIds xmlns:mc="http://schemas.openxmlformats.org/markup-compatibility/2006" xmlns:w16cid="http://schemas.microsoft.com/office/word/2016/wordml/cid" mc:Ignorable="w16cid">
  <w16cid:commentId w16cid:paraId="20F9808F" w16cid:durableId="5BFE7670"/>
  <w16cid:commentId w16cid:paraId="34176EA8" w16cid:durableId="1BDDF3C0"/>
  <w16cid:commentId w16cid:paraId="142F20AF" w16cid:durableId="57303202"/>
  <w16cid:commentId w16cid:paraId="0D16E753" w16cid:durableId="542944C9"/>
  <w16cid:commentId w16cid:paraId="2522846D" w16cid:durableId="468C313D"/>
  <w16cid:commentId w16cid:paraId="3C3F21E9" w16cid:durableId="4A601460"/>
  <w16cid:commentId w16cid:paraId="7714A6F5" w16cid:durableId="1EFBA349"/>
  <w16cid:commentId w16cid:paraId="41172AF1" w16cid:durableId="27054C74"/>
  <w16cid:commentId w16cid:paraId="6EA78BC0" w16cid:durableId="4BBB67D7"/>
  <w16cid:commentId w16cid:paraId="4133A57E" w16cid:durableId="598CFD0A"/>
  <w16cid:commentId w16cid:paraId="09EED3BD" w16cid:durableId="58D49D59"/>
  <w16cid:commentId w16cid:paraId="5FD1FF54" w16cid:durableId="03E47EF9"/>
  <w16cid:commentId w16cid:paraId="780D2F03" w16cid:durableId="5B5FE2BB"/>
  <w16cid:commentId w16cid:paraId="70D60ABA" w16cid:durableId="0BDA39FA"/>
  <w16cid:commentId w16cid:paraId="518940D7" w16cid:durableId="04F194A7"/>
  <w16cid:commentId w16cid:paraId="5F2D8369" w16cid:durableId="2D4B2F4C"/>
  <w16cid:commentId w16cid:paraId="70A166CE" w16cid:durableId="6128F123"/>
  <w16cid:commentId w16cid:paraId="5022EB7A" w16cid:durableId="3AC75F5B"/>
  <w16cid:commentId w16cid:paraId="41DD9DC1" w16cid:durableId="2A4F4BB6"/>
  <w16cid:commentId w16cid:paraId="1A3A2094" w16cid:durableId="2CBCDF02"/>
  <w16cid:commentId w16cid:paraId="190A31A1" w16cid:durableId="4C8EC436"/>
  <w16cid:commentId w16cid:paraId="016DE312" w16cid:durableId="3BED1B3E"/>
  <w16cid:commentId w16cid:paraId="7B5ECF34" w16cid:durableId="67F0104D"/>
  <w16cid:commentId w16cid:paraId="16ABDE70" w16cid:durableId="09EA8BDB"/>
  <w16cid:commentId w16cid:paraId="2414BD5D" w16cid:durableId="6887D4B2"/>
  <w16cid:commentId w16cid:paraId="72EDE76D" w16cid:durableId="1AF96D29"/>
  <w16cid:commentId w16cid:paraId="326B0836" w16cid:durableId="0397AFD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F18CF" w:rsidP="009030F5" w:rsidRDefault="000F18CF" w14:paraId="578F2E78" w14:textId="77777777">
      <w:pPr>
        <w:spacing w:after="0" w:line="240" w:lineRule="auto"/>
      </w:pPr>
      <w:r>
        <w:separator/>
      </w:r>
    </w:p>
  </w:endnote>
  <w:endnote w:type="continuationSeparator" w:id="0">
    <w:p w:rsidR="000F18CF" w:rsidP="009030F5" w:rsidRDefault="000F18CF" w14:paraId="5201D3F5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F18CF" w:rsidP="009030F5" w:rsidRDefault="000F18CF" w14:paraId="7D2AEC34" w14:textId="77777777">
      <w:pPr>
        <w:spacing w:after="0" w:line="240" w:lineRule="auto"/>
      </w:pPr>
      <w:r>
        <w:separator/>
      </w:r>
    </w:p>
  </w:footnote>
  <w:footnote w:type="continuationSeparator" w:id="0">
    <w:p w:rsidR="000F18CF" w:rsidP="009030F5" w:rsidRDefault="000F18CF" w14:paraId="1139C648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9030F5" w:rsidP="009030F5" w:rsidRDefault="00B212FB" w14:paraId="0F293EB8" w14:textId="1438E042">
    <w:pPr>
      <w:spacing w:after="0"/>
      <w:jc w:val="center"/>
      <w:rPr>
        <w:rFonts w:ascii="Times New Roman" w:hAnsi="Times New Roman" w:cs="Times New Roman"/>
        <w:sz w:val="28"/>
        <w:szCs w:val="28"/>
      </w:rPr>
    </w:pPr>
    <w:r w:rsidRPr="006A2260">
      <w:rPr>
        <w:rFonts w:ascii="Times New Roman" w:hAnsi="Times New Roman" w:cs="Times New Roman"/>
        <w:sz w:val="28"/>
        <w:szCs w:val="28"/>
      </w:rPr>
      <w:t>1116130.01318-01</w:t>
    </w:r>
    <w:r>
      <w:rPr>
        <w:rFonts w:ascii="Times New Roman" w:hAnsi="Times New Roman" w:cs="Times New Roman"/>
        <w:sz w:val="28"/>
        <w:szCs w:val="28"/>
      </w:rPr>
      <w:t xml:space="preserve"> </w:t>
    </w:r>
    <w:r w:rsidR="000E2904">
      <w:rPr>
        <w:rFonts w:ascii="Times New Roman" w:hAnsi="Times New Roman" w:cs="Times New Roman"/>
        <w:sz w:val="28"/>
        <w:szCs w:val="28"/>
      </w:rPr>
      <w:t>1</w:t>
    </w:r>
    <w:r w:rsidR="00FF54AD">
      <w:rPr>
        <w:rFonts w:ascii="Times New Roman" w:hAnsi="Times New Roman" w:cs="Times New Roman"/>
        <w:sz w:val="28"/>
        <w:szCs w:val="28"/>
      </w:rPr>
      <w:t>3</w:t>
    </w:r>
    <w:r w:rsidR="000E2904">
      <w:rPr>
        <w:rFonts w:ascii="Times New Roman" w:hAnsi="Times New Roman" w:cs="Times New Roman"/>
        <w:sz w:val="28"/>
        <w:szCs w:val="28"/>
      </w:rPr>
      <w:t xml:space="preserve"> 01</w:t>
    </w:r>
  </w:p>
  <w:sdt>
    <w:sdtPr>
      <w:id w:val="-1128463043"/>
      <w:docPartObj>
        <w:docPartGallery w:val="Page Numbers (Top of Page)"/>
        <w:docPartUnique/>
      </w:docPartObj>
    </w:sdtPr>
    <w:sdtEndPr/>
    <w:sdtContent>
      <w:p w:rsidRPr="009030F5" w:rsidR="009030F5" w:rsidP="009030F5" w:rsidRDefault="009030F5" w14:paraId="5604A59B" w14:textId="07486817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030F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030F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030F5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224864" w:rsidP="00224864" w:rsidRDefault="00224864" w14:paraId="627CB584" w14:textId="1B6CE859">
    <w:pPr>
      <w:spacing w:after="0"/>
      <w:jc w:val="center"/>
    </w:pPr>
  </w:p>
  <w:p w:rsidRPr="00FB165F" w:rsidR="00FB165F" w:rsidP="00FB165F" w:rsidRDefault="000F18CF" w14:paraId="0B79D196" w14:textId="74E96EB4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E60D3"/>
    <w:multiLevelType w:val="hybridMultilevel"/>
    <w:tmpl w:val="B044D7E6"/>
    <w:lvl w:ilvl="0" w:tplc="5142A3A0">
      <w:start w:val="1"/>
      <w:numFmt w:val="bullet"/>
      <w:lvlText w:val="-"/>
      <w:lvlJc w:val="left"/>
      <w:pPr>
        <w:ind w:left="1080" w:hanging="360"/>
      </w:pPr>
      <w:rPr>
        <w:rFonts w:hint="default" w:ascii="Times New Roman" w:hAnsi="Times New Roman" w:eastAsia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1" w15:restartNumberingAfterBreak="0">
    <w:nsid w:val="0CC91EBE"/>
    <w:multiLevelType w:val="hybridMultilevel"/>
    <w:tmpl w:val="20BE6DD0"/>
    <w:lvl w:ilvl="0" w:tplc="823E282E">
      <w:start w:val="1"/>
      <w:numFmt w:val="bullet"/>
      <w:lvlText w:val=""/>
      <w:lvlJc w:val="left"/>
      <w:pPr>
        <w:ind w:left="1440" w:hanging="360"/>
      </w:pPr>
      <w:rPr>
        <w:rFonts w:hint="default" w:ascii="Symbol" w:hAnsi="Symbol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2" w15:restartNumberingAfterBreak="0">
    <w:nsid w:val="1CE107E6"/>
    <w:multiLevelType w:val="multilevel"/>
    <w:tmpl w:val="DDD25C0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3" w15:restartNumberingAfterBreak="0">
    <w:nsid w:val="1F262400"/>
    <w:multiLevelType w:val="multilevel"/>
    <w:tmpl w:val="3BEAE832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7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74" w:hanging="2160"/>
      </w:pPr>
      <w:rPr>
        <w:rFonts w:hint="default"/>
      </w:rPr>
    </w:lvl>
  </w:abstractNum>
  <w:abstractNum w:abstractNumId="4" w15:restartNumberingAfterBreak="0">
    <w:nsid w:val="22E61B0F"/>
    <w:multiLevelType w:val="hybridMultilevel"/>
    <w:tmpl w:val="766A459E"/>
    <w:lvl w:ilvl="0" w:tplc="823E282E">
      <w:start w:val="1"/>
      <w:numFmt w:val="bullet"/>
      <w:lvlText w:val=""/>
      <w:lvlJc w:val="left"/>
      <w:pPr>
        <w:ind w:left="1860" w:hanging="360"/>
      </w:pPr>
      <w:rPr>
        <w:rFonts w:hint="default" w:ascii="Symbol" w:hAnsi="Symbol"/>
      </w:rPr>
    </w:lvl>
    <w:lvl w:ilvl="1" w:tplc="20000003" w:tentative="1">
      <w:start w:val="1"/>
      <w:numFmt w:val="bullet"/>
      <w:lvlText w:val="o"/>
      <w:lvlJc w:val="left"/>
      <w:pPr>
        <w:ind w:left="2580" w:hanging="360"/>
      </w:pPr>
      <w:rPr>
        <w:rFonts w:hint="default" w:ascii="Courier New" w:hAnsi="Courier New" w:cs="Courier New"/>
      </w:rPr>
    </w:lvl>
    <w:lvl w:ilvl="2" w:tplc="20000005" w:tentative="1">
      <w:start w:val="1"/>
      <w:numFmt w:val="bullet"/>
      <w:lvlText w:val=""/>
      <w:lvlJc w:val="left"/>
      <w:pPr>
        <w:ind w:left="3300" w:hanging="360"/>
      </w:pPr>
      <w:rPr>
        <w:rFonts w:hint="default" w:ascii="Wingdings" w:hAnsi="Wingdings"/>
      </w:rPr>
    </w:lvl>
    <w:lvl w:ilvl="3" w:tplc="20000001" w:tentative="1">
      <w:start w:val="1"/>
      <w:numFmt w:val="bullet"/>
      <w:lvlText w:val=""/>
      <w:lvlJc w:val="left"/>
      <w:pPr>
        <w:ind w:left="4020" w:hanging="360"/>
      </w:pPr>
      <w:rPr>
        <w:rFonts w:hint="default" w:ascii="Symbol" w:hAnsi="Symbol"/>
      </w:rPr>
    </w:lvl>
    <w:lvl w:ilvl="4" w:tplc="20000003" w:tentative="1">
      <w:start w:val="1"/>
      <w:numFmt w:val="bullet"/>
      <w:lvlText w:val="o"/>
      <w:lvlJc w:val="left"/>
      <w:pPr>
        <w:ind w:left="4740" w:hanging="360"/>
      </w:pPr>
      <w:rPr>
        <w:rFonts w:hint="default" w:ascii="Courier New" w:hAnsi="Courier New" w:cs="Courier New"/>
      </w:rPr>
    </w:lvl>
    <w:lvl w:ilvl="5" w:tplc="20000005" w:tentative="1">
      <w:start w:val="1"/>
      <w:numFmt w:val="bullet"/>
      <w:lvlText w:val=""/>
      <w:lvlJc w:val="left"/>
      <w:pPr>
        <w:ind w:left="5460" w:hanging="360"/>
      </w:pPr>
      <w:rPr>
        <w:rFonts w:hint="default" w:ascii="Wingdings" w:hAnsi="Wingdings"/>
      </w:rPr>
    </w:lvl>
    <w:lvl w:ilvl="6" w:tplc="20000001" w:tentative="1">
      <w:start w:val="1"/>
      <w:numFmt w:val="bullet"/>
      <w:lvlText w:val=""/>
      <w:lvlJc w:val="left"/>
      <w:pPr>
        <w:ind w:left="6180" w:hanging="360"/>
      </w:pPr>
      <w:rPr>
        <w:rFonts w:hint="default" w:ascii="Symbol" w:hAnsi="Symbol"/>
      </w:rPr>
    </w:lvl>
    <w:lvl w:ilvl="7" w:tplc="20000003" w:tentative="1">
      <w:start w:val="1"/>
      <w:numFmt w:val="bullet"/>
      <w:lvlText w:val="o"/>
      <w:lvlJc w:val="left"/>
      <w:pPr>
        <w:ind w:left="6900" w:hanging="360"/>
      </w:pPr>
      <w:rPr>
        <w:rFonts w:hint="default" w:ascii="Courier New" w:hAnsi="Courier New" w:cs="Courier New"/>
      </w:rPr>
    </w:lvl>
    <w:lvl w:ilvl="8" w:tplc="20000005" w:tentative="1">
      <w:start w:val="1"/>
      <w:numFmt w:val="bullet"/>
      <w:lvlText w:val=""/>
      <w:lvlJc w:val="left"/>
      <w:pPr>
        <w:ind w:left="7620" w:hanging="360"/>
      </w:pPr>
      <w:rPr>
        <w:rFonts w:hint="default" w:ascii="Wingdings" w:hAnsi="Wingdings"/>
      </w:rPr>
    </w:lvl>
  </w:abstractNum>
  <w:abstractNum w:abstractNumId="5" w15:restartNumberingAfterBreak="0">
    <w:nsid w:val="29696E00"/>
    <w:multiLevelType w:val="hybridMultilevel"/>
    <w:tmpl w:val="51883002"/>
    <w:lvl w:ilvl="0" w:tplc="64B4D9F0">
      <w:start w:val="2"/>
      <w:numFmt w:val="bullet"/>
      <w:lvlText w:val="-"/>
      <w:lvlJc w:val="left"/>
      <w:pPr>
        <w:ind w:left="927" w:hanging="360"/>
      </w:pPr>
      <w:rPr>
        <w:rFonts w:hint="default" w:ascii="Times New Roman" w:hAnsi="Times New Roman" w:eastAsia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hint="default" w:ascii="Wingdings" w:hAnsi="Wingdings"/>
      </w:rPr>
    </w:lvl>
  </w:abstractNum>
  <w:abstractNum w:abstractNumId="6" w15:restartNumberingAfterBreak="0">
    <w:nsid w:val="2EF40640"/>
    <w:multiLevelType w:val="hybridMultilevel"/>
    <w:tmpl w:val="37AC0B7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CE2625"/>
    <w:multiLevelType w:val="hybridMultilevel"/>
    <w:tmpl w:val="6936DB7A"/>
    <w:lvl w:ilvl="0" w:tplc="58841E5E">
      <w:start w:val="8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67E2114"/>
    <w:multiLevelType w:val="multilevel"/>
    <w:tmpl w:val="472E39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B7C2772"/>
    <w:multiLevelType w:val="hybridMultilevel"/>
    <w:tmpl w:val="EC90E076"/>
    <w:lvl w:ilvl="0" w:tplc="2000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0" w15:restartNumberingAfterBreak="0">
    <w:nsid w:val="53F63B30"/>
    <w:multiLevelType w:val="hybridMultilevel"/>
    <w:tmpl w:val="AEC67B14"/>
    <w:lvl w:ilvl="0" w:tplc="39E8F752">
      <w:start w:val="6"/>
      <w:numFmt w:val="bullet"/>
      <w:lvlText w:val="-"/>
      <w:lvlJc w:val="left"/>
      <w:pPr>
        <w:ind w:left="1500" w:hanging="360"/>
      </w:pPr>
      <w:rPr>
        <w:rFonts w:hint="default" w:ascii="Times New Roman" w:hAnsi="Times New Roman" w:cs="Times New Roman" w:eastAsiaTheme="minorHAnsi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hint="default" w:ascii="Courier New" w:hAnsi="Courier New" w:cs="Courier New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hint="default" w:ascii="Wingdings" w:hAnsi="Wingdings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hint="default" w:ascii="Symbol" w:hAnsi="Symbol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hint="default" w:ascii="Courier New" w:hAnsi="Courier New" w:cs="Courier New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hint="default" w:ascii="Wingdings" w:hAnsi="Wingdings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hint="default" w:ascii="Symbol" w:hAnsi="Symbol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hint="default" w:ascii="Courier New" w:hAnsi="Courier New" w:cs="Courier New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hint="default" w:ascii="Wingdings" w:hAnsi="Wingdings"/>
      </w:rPr>
    </w:lvl>
  </w:abstractNum>
  <w:abstractNum w:abstractNumId="11" w15:restartNumberingAfterBreak="0">
    <w:nsid w:val="65744E8E"/>
    <w:multiLevelType w:val="hybridMultilevel"/>
    <w:tmpl w:val="91447B12"/>
    <w:lvl w:ilvl="0" w:tplc="091A6E26">
      <w:start w:val="1"/>
      <w:numFmt w:val="bullet"/>
      <w:lvlText w:val=""/>
      <w:lvlJc w:val="left"/>
      <w:pPr>
        <w:ind w:left="1429" w:hanging="360"/>
      </w:pPr>
      <w:rPr>
        <w:rFonts w:hint="default" w:ascii="Symbol" w:hAnsi="Symbol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2" w15:restartNumberingAfterBreak="0">
    <w:nsid w:val="65C21A7B"/>
    <w:multiLevelType w:val="hybridMultilevel"/>
    <w:tmpl w:val="6B40EE60"/>
    <w:lvl w:ilvl="0" w:tplc="C2D84938">
      <w:start w:val="2"/>
      <w:numFmt w:val="bullet"/>
      <w:lvlText w:val="-"/>
      <w:lvlJc w:val="left"/>
      <w:pPr>
        <w:ind w:left="720" w:hanging="360"/>
      </w:pPr>
      <w:rPr>
        <w:rFonts w:hint="default" w:ascii="Times New Roman" w:hAnsi="Times New Roman" w:eastAsia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69257395"/>
    <w:multiLevelType w:val="multilevel"/>
    <w:tmpl w:val="32C29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714D626D"/>
    <w:multiLevelType w:val="hybridMultilevel"/>
    <w:tmpl w:val="271EF43A"/>
    <w:lvl w:ilvl="0" w:tplc="80C20622">
      <w:start w:val="1"/>
      <w:numFmt w:val="bullet"/>
      <w:lvlText w:val=""/>
      <w:lvlJc w:val="left"/>
      <w:pPr>
        <w:ind w:left="1347" w:hanging="360"/>
      </w:pPr>
      <w:rPr>
        <w:rFonts w:hint="default" w:ascii="Symbol" w:hAnsi="Symbol"/>
      </w:rPr>
    </w:lvl>
    <w:lvl w:ilvl="1" w:tplc="04190001">
      <w:start w:val="1"/>
      <w:numFmt w:val="bullet"/>
      <w:lvlText w:val=""/>
      <w:lvlJc w:val="left"/>
      <w:pPr>
        <w:ind w:left="2067" w:hanging="360"/>
      </w:pPr>
      <w:rPr>
        <w:rFonts w:hint="default" w:ascii="Symbol" w:hAnsi="Symbol"/>
      </w:rPr>
    </w:lvl>
    <w:lvl w:ilvl="2" w:tplc="64B4D9F0">
      <w:start w:val="2"/>
      <w:numFmt w:val="bullet"/>
      <w:lvlText w:val="-"/>
      <w:lvlJc w:val="left"/>
      <w:pPr>
        <w:ind w:left="2787" w:hanging="360"/>
      </w:pPr>
      <w:rPr>
        <w:rFonts w:hint="default" w:ascii="Times New Roman" w:hAnsi="Times New Roman" w:eastAsia="Times New Roman" w:cs="Times New Roman"/>
      </w:rPr>
    </w:lvl>
    <w:lvl w:ilvl="3" w:tplc="04220001" w:tentative="1">
      <w:start w:val="1"/>
      <w:numFmt w:val="bullet"/>
      <w:lvlText w:val=""/>
      <w:lvlJc w:val="left"/>
      <w:pPr>
        <w:ind w:left="3507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4227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947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667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6387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7107" w:hanging="360"/>
      </w:pPr>
      <w:rPr>
        <w:rFonts w:hint="default" w:ascii="Wingdings" w:hAnsi="Wingdings"/>
      </w:r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0"/>
  </w:num>
  <w:num w:numId="5">
    <w:abstractNumId w:val="11"/>
  </w:num>
  <w:num w:numId="6">
    <w:abstractNumId w:val="4"/>
  </w:num>
  <w:num w:numId="7">
    <w:abstractNumId w:val="7"/>
  </w:num>
  <w:num w:numId="8">
    <w:abstractNumId w:val="9"/>
  </w:num>
  <w:num w:numId="9">
    <w:abstractNumId w:val="1"/>
  </w:num>
  <w:num w:numId="10">
    <w:abstractNumId w:val="3"/>
  </w:num>
  <w:num w:numId="11">
    <w:abstractNumId w:val="2"/>
  </w:num>
  <w:num w:numId="12">
    <w:abstractNumId w:val="5"/>
  </w:num>
  <w:num w:numId="13">
    <w:abstractNumId w:val="12"/>
  </w:num>
  <w:num w:numId="14">
    <w:abstractNumId w:val="0"/>
  </w:num>
  <w:num w:numId="15">
    <w:abstractNumId w:val="14"/>
  </w:num>
</w:numbering>
</file>

<file path=word/people.xml><?xml version="1.0" encoding="utf-8"?>
<w15:people xmlns:mc="http://schemas.openxmlformats.org/markup-compatibility/2006" xmlns:w15="http://schemas.microsoft.com/office/word/2012/wordml" mc:Ignorable="w15">
  <w15:person w15:author="Олександр Олександрович Жеваго">
    <w15:presenceInfo w15:providerId="AD" w15:userId="S::o.o.zhevaho@ust.edu.ua::32c1c6f0-9db9-4ea0-aee6-c49e4dd7e51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trackRevisions w:val="false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B7E"/>
    <w:rsid w:val="000329DB"/>
    <w:rsid w:val="00037A9B"/>
    <w:rsid w:val="0006147F"/>
    <w:rsid w:val="000E2904"/>
    <w:rsid w:val="000F110C"/>
    <w:rsid w:val="000F18CF"/>
    <w:rsid w:val="001B72A9"/>
    <w:rsid w:val="00224864"/>
    <w:rsid w:val="002D07C9"/>
    <w:rsid w:val="00331CEA"/>
    <w:rsid w:val="0033348E"/>
    <w:rsid w:val="00374FE9"/>
    <w:rsid w:val="00385D75"/>
    <w:rsid w:val="003C431B"/>
    <w:rsid w:val="003E48D2"/>
    <w:rsid w:val="003E6ED5"/>
    <w:rsid w:val="004500C8"/>
    <w:rsid w:val="004A5924"/>
    <w:rsid w:val="004D7E6D"/>
    <w:rsid w:val="004E15AE"/>
    <w:rsid w:val="004E37B3"/>
    <w:rsid w:val="004F155B"/>
    <w:rsid w:val="00527F8B"/>
    <w:rsid w:val="006C0E44"/>
    <w:rsid w:val="006D61CB"/>
    <w:rsid w:val="006E2D59"/>
    <w:rsid w:val="007422A5"/>
    <w:rsid w:val="00787C82"/>
    <w:rsid w:val="007C71F2"/>
    <w:rsid w:val="007E519B"/>
    <w:rsid w:val="008118A8"/>
    <w:rsid w:val="00843C53"/>
    <w:rsid w:val="008C3488"/>
    <w:rsid w:val="009030F5"/>
    <w:rsid w:val="00925026"/>
    <w:rsid w:val="009F452E"/>
    <w:rsid w:val="00A50F2A"/>
    <w:rsid w:val="00AC02EC"/>
    <w:rsid w:val="00AF6835"/>
    <w:rsid w:val="00B11491"/>
    <w:rsid w:val="00B212FB"/>
    <w:rsid w:val="00B61D10"/>
    <w:rsid w:val="00B66490"/>
    <w:rsid w:val="00BC1C88"/>
    <w:rsid w:val="00BD2AB3"/>
    <w:rsid w:val="00C05E25"/>
    <w:rsid w:val="00C350A5"/>
    <w:rsid w:val="00D1056C"/>
    <w:rsid w:val="00D11B14"/>
    <w:rsid w:val="00DF0E1F"/>
    <w:rsid w:val="00E32B7E"/>
    <w:rsid w:val="00E5199E"/>
    <w:rsid w:val="00E7214A"/>
    <w:rsid w:val="00E80B7D"/>
    <w:rsid w:val="00EA6846"/>
    <w:rsid w:val="00EE2631"/>
    <w:rsid w:val="00F95C5B"/>
    <w:rsid w:val="00FB165F"/>
    <w:rsid w:val="00FC2163"/>
    <w:rsid w:val="00FF54AD"/>
    <w:rsid w:val="02468243"/>
    <w:rsid w:val="0E076C04"/>
    <w:rsid w:val="119DC38A"/>
    <w:rsid w:val="29EB9CAC"/>
    <w:rsid w:val="2C356430"/>
    <w:rsid w:val="2CA59239"/>
    <w:rsid w:val="30E3CFEF"/>
    <w:rsid w:val="33795695"/>
    <w:rsid w:val="339868A7"/>
    <w:rsid w:val="39C18EE4"/>
    <w:rsid w:val="39C18EE4"/>
    <w:rsid w:val="3A269E9C"/>
    <w:rsid w:val="4B7B7095"/>
    <w:rsid w:val="59599397"/>
    <w:rsid w:val="6DBFC766"/>
    <w:rsid w:val="6FE6E66B"/>
    <w:rsid w:val="70414616"/>
    <w:rsid w:val="73BD7920"/>
    <w:rsid w:val="76B57FC8"/>
    <w:rsid w:val="7F0EE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9C89E"/>
  <w15:chartTrackingRefBased/>
  <w15:docId w15:val="{94E78172-22BC-487B-A4E4-86C516C3B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hAnsiTheme="minorHAnsi" w:eastAsia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a" w:default="1">
    <w:name w:val="Normal"/>
    <w:qFormat/>
    <w:rsid w:val="00AF6835"/>
  </w:style>
  <w:style w:type="paragraph" w:styleId="1">
    <w:name w:val="heading 1"/>
    <w:basedOn w:val="a"/>
    <w:next w:val="a"/>
    <w:link w:val="10"/>
    <w:qFormat/>
    <w:rsid w:val="00385D75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Times New Roman" w:hAnsi="Times New Roman" w:eastAsia="Times New Roman" w:cs="Times New Roman"/>
      <w:b/>
      <w:bCs/>
      <w:kern w:val="32"/>
      <w:sz w:val="32"/>
      <w:szCs w:val="32"/>
      <w:lang w:val="ru-RU" w:eastAsia="ru-RU"/>
    </w:rPr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  <w:style w:type="paragraph" w:styleId="Default" w:customStyle="1">
    <w:name w:val="Default"/>
    <w:rsid w:val="00F95C5B"/>
    <w:pPr>
      <w:autoSpaceDE w:val="0"/>
      <w:autoSpaceDN w:val="0"/>
      <w:adjustRightInd w:val="0"/>
      <w:spacing w:after="0" w:line="240" w:lineRule="auto"/>
    </w:pPr>
    <w:rPr>
      <w:rFonts w:ascii="Times New Roman" w:hAnsi="Times New Roman" w:eastAsia="MS Mincho" w:cs="Times New Roman"/>
      <w:color w:val="000000"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9030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styleId="a5" w:customStyle="1">
    <w:name w:val="Верхній колонтитул Знак"/>
    <w:basedOn w:val="a0"/>
    <w:link w:val="a4"/>
    <w:uiPriority w:val="99"/>
    <w:rsid w:val="009030F5"/>
  </w:style>
  <w:style w:type="paragraph" w:styleId="a6">
    <w:name w:val="footer"/>
    <w:basedOn w:val="a"/>
    <w:link w:val="a7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styleId="a7" w:customStyle="1">
    <w:name w:val="Нижній колонтитул Знак"/>
    <w:basedOn w:val="a0"/>
    <w:link w:val="a6"/>
    <w:uiPriority w:val="99"/>
    <w:rsid w:val="009030F5"/>
  </w:style>
  <w:style w:type="character" w:styleId="10" w:customStyle="1">
    <w:name w:val="Заголовок 1 Знак"/>
    <w:basedOn w:val="a0"/>
    <w:link w:val="1"/>
    <w:rsid w:val="00385D75"/>
    <w:rPr>
      <w:rFonts w:ascii="Times New Roman" w:hAnsi="Times New Roman" w:eastAsia="Times New Roman" w:cs="Times New Roman"/>
      <w:b/>
      <w:bCs/>
      <w:kern w:val="32"/>
      <w:sz w:val="32"/>
      <w:szCs w:val="32"/>
      <w:lang w:val="ru-RU" w:eastAsia="ru-RU"/>
    </w:rPr>
  </w:style>
  <w:style w:type="paragraph" w:styleId="a8">
    <w:name w:val="Normal (Web)"/>
    <w:basedOn w:val="a"/>
    <w:uiPriority w:val="99"/>
    <w:rsid w:val="00385D75"/>
    <w:pPr>
      <w:spacing w:before="100" w:beforeAutospacing="1" w:after="100" w:afterAutospacing="1" w:line="240" w:lineRule="auto"/>
    </w:pPr>
    <w:rPr>
      <w:rFonts w:ascii="Times New Roman" w:hAnsi="Times New Roman" w:eastAsia="SimSun" w:cs="Times New Roman"/>
      <w:sz w:val="24"/>
      <w:szCs w:val="24"/>
      <w:lang w:val="ru-RU" w:eastAsia="zh-CN"/>
    </w:rPr>
  </w:style>
  <w:style w:type="paragraph" w:styleId="a9">
    <w:name w:val="Body Text"/>
    <w:basedOn w:val="a"/>
    <w:link w:val="aa"/>
    <w:rsid w:val="004A5924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hAnsi="Times New Roman" w:eastAsia="Times New Roman" w:cs="Times New Roman"/>
      <w:sz w:val="28"/>
      <w:szCs w:val="28"/>
      <w:lang w:val="ru-RU" w:eastAsia="ru-RU"/>
    </w:rPr>
  </w:style>
  <w:style w:type="character" w:styleId="aa" w:customStyle="1">
    <w:name w:val="Основний текст Знак"/>
    <w:basedOn w:val="a0"/>
    <w:link w:val="a9"/>
    <w:rsid w:val="004A5924"/>
    <w:rPr>
      <w:rFonts w:ascii="Times New Roman" w:hAnsi="Times New Roman" w:eastAsia="Times New Roman" w:cs="Times New Roman"/>
      <w:sz w:val="28"/>
      <w:szCs w:val="28"/>
      <w:lang w:val="ru-RU" w:eastAsia="ru-RU"/>
    </w:rPr>
  </w:style>
  <w:style w:type="table" w:styleId="ab">
    <w:name w:val="Table Grid"/>
    <w:basedOn w:val="a1"/>
    <w:uiPriority w:val="39"/>
    <w:rsid w:val="00B11491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ac">
    <w:name w:val="TOC Heading"/>
    <w:basedOn w:val="1"/>
    <w:next w:val="a"/>
    <w:uiPriority w:val="39"/>
    <w:unhideWhenUsed/>
    <w:qFormat/>
    <w:rsid w:val="003E6ED5"/>
    <w:pPr>
      <w:keepLines/>
      <w:widowControl/>
      <w:autoSpaceDE/>
      <w:autoSpaceDN/>
      <w:adjustRightInd/>
      <w:spacing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F5496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3E6ED5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E6ED5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3E6ED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header" Target="header1.xml" Id="rId8" /><Relationship Type="http://schemas.openxmlformats.org/officeDocument/2006/relationships/theme" Target="theme/theme1.xml" Id="rId13" /><Relationship Type="http://schemas.openxmlformats.org/officeDocument/2006/relationships/styles" Target="styles.xml" Id="rId3" /><Relationship Type="http://schemas.openxmlformats.org/officeDocument/2006/relationships/endnotes" Target="endnotes.xml" Id="rId7" /><Relationship Type="http://schemas.openxmlformats.org/officeDocument/2006/relationships/fontTable" Target="fontTable.xml" Id="rId12" /><Relationship Type="http://schemas.openxmlformats.org/officeDocument/2006/relationships/numbering" Target="numbering.xml" Id="rId2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Microsoft_Visio_Drawing.vsdx" Id="rId11" /><Relationship Type="http://schemas.openxmlformats.org/officeDocument/2006/relationships/webSettings" Target="webSettings.xml" Id="rId5" /><Relationship Type="http://schemas.openxmlformats.org/officeDocument/2006/relationships/image" Target="media/image1.emf" Id="rId10" /><Relationship Type="http://schemas.openxmlformats.org/officeDocument/2006/relationships/settings" Target="settings.xml" Id="rId4" /><Relationship Type="http://schemas.openxmlformats.org/officeDocument/2006/relationships/header" Target="header2.xml" Id="rId9" /><Relationship Type="http://schemas.openxmlformats.org/officeDocument/2006/relationships/comments" Target="comments.xml" Id="R1034dc3daa044910" /><Relationship Type="http://schemas.microsoft.com/office/2011/relationships/people" Target="people.xml" Id="R3903cc4e5e304603" /><Relationship Type="http://schemas.microsoft.com/office/2011/relationships/commentsExtended" Target="commentsExtended.xml" Id="Race562f0b2b34192" /><Relationship Type="http://schemas.microsoft.com/office/2016/09/relationships/commentsIds" Target="commentsIds.xml" Id="R0d86561e499d4152" /><Relationship Type="http://schemas.microsoft.com/office/2018/08/relationships/commentsExtensible" Target="commentsExtensible.xml" Id="Re891fbee33484552" /><Relationship Type="http://schemas.openxmlformats.org/officeDocument/2006/relationships/glossaryDocument" Target="glossary/document.xml" Id="R259e3de05ff246ef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d85a28-0f08-4c8c-94ef-91107ca2817d}"/>
      </w:docPartPr>
      <w:docPartBody>
        <w:p w14:paraId="6A79AD85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33B5F-DED4-48BF-A2D8-96D96FC2CA12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Владислав Заболотный</dc:creator>
  <keywords/>
  <dc:description/>
  <lastModifiedBy>Олександр Олександрович Жеваго</lastModifiedBy>
  <revision>16</revision>
  <dcterms:created xsi:type="dcterms:W3CDTF">2023-02-08T06:28:00.0000000Z</dcterms:created>
  <dcterms:modified xsi:type="dcterms:W3CDTF">2023-06-03T09:22:38.5983079Z</dcterms:modified>
</coreProperties>
</file>